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2D8BB5" w14:textId="2D65A746" w:rsidR="00CE7498" w:rsidRDefault="00CE7498" w:rsidP="004A20E8">
      <w:pPr>
        <w:ind w:firstLineChars="700" w:firstLine="3080"/>
        <w:outlineLvl w:val="0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开发者指南</w:t>
      </w:r>
    </w:p>
    <w:p w14:paraId="4A554BC9" w14:textId="77777777" w:rsidR="00CE7498" w:rsidRDefault="00CE7498" w:rsidP="00CE7498">
      <w:pPr>
        <w:rPr>
          <w:b/>
          <w:sz w:val="44"/>
          <w:szCs w:val="44"/>
        </w:rPr>
      </w:pPr>
    </w:p>
    <w:tbl>
      <w:tblPr>
        <w:tblStyle w:val="a3"/>
        <w:tblW w:w="0" w:type="auto"/>
        <w:tblInd w:w="988" w:type="dxa"/>
        <w:tblLook w:val="04A0" w:firstRow="1" w:lastRow="0" w:firstColumn="1" w:lastColumn="0" w:noHBand="0" w:noVBand="1"/>
      </w:tblPr>
      <w:tblGrid>
        <w:gridCol w:w="1884"/>
        <w:gridCol w:w="4353"/>
      </w:tblGrid>
      <w:tr w:rsidR="00CE7498" w14:paraId="6113FD50" w14:textId="77777777" w:rsidTr="00A212CE">
        <w:trPr>
          <w:trHeight w:val="567"/>
        </w:trPr>
        <w:tc>
          <w:tcPr>
            <w:tcW w:w="1884" w:type="dxa"/>
          </w:tcPr>
          <w:p w14:paraId="45493E3A" w14:textId="77777777" w:rsidR="00CE7498" w:rsidRDefault="00CE7498" w:rsidP="00A212CE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版本</w:t>
            </w:r>
          </w:p>
        </w:tc>
        <w:tc>
          <w:tcPr>
            <w:tcW w:w="4353" w:type="dxa"/>
          </w:tcPr>
          <w:p w14:paraId="25E5199A" w14:textId="77777777" w:rsidR="00CE7498" w:rsidRDefault="00CE7498" w:rsidP="00A212CE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 xml:space="preserve"> </w:t>
            </w:r>
            <w:r>
              <w:rPr>
                <w:rFonts w:ascii="方正姚体" w:eastAsia="方正姚体"/>
              </w:rPr>
              <w:t xml:space="preserve"> V0.01</w:t>
            </w:r>
          </w:p>
        </w:tc>
      </w:tr>
      <w:tr w:rsidR="00CE7498" w14:paraId="24A672BA" w14:textId="77777777" w:rsidTr="00A212CE">
        <w:trPr>
          <w:trHeight w:val="567"/>
        </w:trPr>
        <w:tc>
          <w:tcPr>
            <w:tcW w:w="1884" w:type="dxa"/>
          </w:tcPr>
          <w:p w14:paraId="56E9D422" w14:textId="77777777" w:rsidR="00CE7498" w:rsidRDefault="00CE7498" w:rsidP="00A212CE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公司：</w:t>
            </w:r>
          </w:p>
        </w:tc>
        <w:tc>
          <w:tcPr>
            <w:tcW w:w="4353" w:type="dxa"/>
          </w:tcPr>
          <w:p w14:paraId="637BEFAC" w14:textId="77777777" w:rsidR="00CE7498" w:rsidRDefault="00CE7498" w:rsidP="00A212CE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杭州一共享科技有限公司</w:t>
            </w:r>
          </w:p>
        </w:tc>
      </w:tr>
      <w:tr w:rsidR="00CE7498" w14:paraId="6E8CD299" w14:textId="77777777" w:rsidTr="00A212CE">
        <w:trPr>
          <w:trHeight w:val="567"/>
        </w:trPr>
        <w:tc>
          <w:tcPr>
            <w:tcW w:w="1884" w:type="dxa"/>
          </w:tcPr>
          <w:p w14:paraId="208C09DC" w14:textId="77777777" w:rsidR="00CE7498" w:rsidRDefault="00CE7498" w:rsidP="00A212CE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创建人</w:t>
            </w:r>
          </w:p>
        </w:tc>
        <w:tc>
          <w:tcPr>
            <w:tcW w:w="4353" w:type="dxa"/>
          </w:tcPr>
          <w:p w14:paraId="376310EB" w14:textId="77777777" w:rsidR="00CE7498" w:rsidRDefault="00CE7498" w:rsidP="00A212CE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刘勇俊</w:t>
            </w:r>
          </w:p>
        </w:tc>
      </w:tr>
      <w:tr w:rsidR="00CE7498" w14:paraId="334399FD" w14:textId="77777777" w:rsidTr="00A212CE">
        <w:trPr>
          <w:trHeight w:val="567"/>
        </w:trPr>
        <w:tc>
          <w:tcPr>
            <w:tcW w:w="1884" w:type="dxa"/>
          </w:tcPr>
          <w:p w14:paraId="2B781F82" w14:textId="77777777" w:rsidR="00CE7498" w:rsidRDefault="00CE7498" w:rsidP="00A212CE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联系电话</w:t>
            </w:r>
          </w:p>
        </w:tc>
        <w:tc>
          <w:tcPr>
            <w:tcW w:w="4353" w:type="dxa"/>
          </w:tcPr>
          <w:p w14:paraId="3A5D95AB" w14:textId="77777777" w:rsidR="00CE7498" w:rsidRDefault="00CE7498" w:rsidP="00A212CE">
            <w:pPr>
              <w:spacing w:line="600" w:lineRule="auto"/>
              <w:rPr>
                <w:rFonts w:ascii="方正姚体" w:eastAsia="方正姚体"/>
              </w:rPr>
            </w:pPr>
          </w:p>
        </w:tc>
      </w:tr>
      <w:tr w:rsidR="00CE7498" w14:paraId="3D715FC5" w14:textId="77777777" w:rsidTr="00A212CE">
        <w:trPr>
          <w:trHeight w:val="567"/>
        </w:trPr>
        <w:tc>
          <w:tcPr>
            <w:tcW w:w="1884" w:type="dxa"/>
          </w:tcPr>
          <w:p w14:paraId="437742B8" w14:textId="77777777" w:rsidR="00CE7498" w:rsidRDefault="00CE7498" w:rsidP="00A212CE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机密等级</w:t>
            </w:r>
          </w:p>
        </w:tc>
        <w:tc>
          <w:tcPr>
            <w:tcW w:w="4353" w:type="dxa"/>
          </w:tcPr>
          <w:p w14:paraId="51477571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65154842" w14:textId="77777777" w:rsidTr="00A212CE">
        <w:trPr>
          <w:trHeight w:val="567"/>
        </w:trPr>
        <w:tc>
          <w:tcPr>
            <w:tcW w:w="1884" w:type="dxa"/>
          </w:tcPr>
          <w:p w14:paraId="4173DBBD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4353" w:type="dxa"/>
          </w:tcPr>
          <w:p w14:paraId="14C1ACF7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2F0BACC4" w14:textId="77777777" w:rsidTr="00A212CE">
        <w:trPr>
          <w:trHeight w:val="611"/>
        </w:trPr>
        <w:tc>
          <w:tcPr>
            <w:tcW w:w="1884" w:type="dxa"/>
          </w:tcPr>
          <w:p w14:paraId="7C820595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4353" w:type="dxa"/>
          </w:tcPr>
          <w:p w14:paraId="231D1DC4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</w:tbl>
    <w:p w14:paraId="6DEF9665" w14:textId="77777777" w:rsidR="00CE7498" w:rsidRDefault="00CE7498" w:rsidP="00CE7498">
      <w:pPr>
        <w:ind w:firstLineChars="200" w:firstLine="420"/>
        <w:rPr>
          <w:rFonts w:ascii="方正姚体" w:eastAsia="方正姚体"/>
        </w:rPr>
      </w:pPr>
    </w:p>
    <w:p w14:paraId="1B698D91" w14:textId="77777777" w:rsidR="00CE7498" w:rsidRDefault="00CE7498" w:rsidP="00CE7498">
      <w:pPr>
        <w:ind w:firstLineChars="200" w:firstLine="420"/>
        <w:rPr>
          <w:rFonts w:ascii="方正姚体" w:eastAsia="方正姚体"/>
        </w:rPr>
      </w:pPr>
    </w:p>
    <w:p w14:paraId="3B68A44E" w14:textId="77777777" w:rsidR="00CE7498" w:rsidRDefault="00CE7498" w:rsidP="00CE7498">
      <w:pPr>
        <w:rPr>
          <w:rFonts w:ascii="方正姚体" w:eastAsia="方正姚体"/>
        </w:rPr>
      </w:pPr>
      <w:r>
        <w:rPr>
          <w:rFonts w:ascii="方正姚体" w:eastAsia="方正姚体" w:hint="eastAsia"/>
        </w:rPr>
        <w:t>版本历史</w:t>
      </w:r>
    </w:p>
    <w:tbl>
      <w:tblPr>
        <w:tblStyle w:val="a3"/>
        <w:tblpPr w:leftFromText="180" w:rightFromText="180" w:vertAnchor="text" w:horzAnchor="margin" w:tblpY="68"/>
        <w:tblW w:w="8926" w:type="dxa"/>
        <w:tblLook w:val="04A0" w:firstRow="1" w:lastRow="0" w:firstColumn="1" w:lastColumn="0" w:noHBand="0" w:noVBand="1"/>
      </w:tblPr>
      <w:tblGrid>
        <w:gridCol w:w="959"/>
        <w:gridCol w:w="1163"/>
        <w:gridCol w:w="1701"/>
        <w:gridCol w:w="1134"/>
        <w:gridCol w:w="1134"/>
        <w:gridCol w:w="2835"/>
      </w:tblGrid>
      <w:tr w:rsidR="00CE7498" w14:paraId="3347419A" w14:textId="77777777" w:rsidTr="00A212CE">
        <w:tc>
          <w:tcPr>
            <w:tcW w:w="959" w:type="dxa"/>
          </w:tcPr>
          <w:p w14:paraId="387419C1" w14:textId="77777777" w:rsidR="00CE7498" w:rsidRDefault="00CE7498" w:rsidP="00A212CE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/>
              </w:rPr>
              <w:t>版本号</w:t>
            </w:r>
          </w:p>
        </w:tc>
        <w:tc>
          <w:tcPr>
            <w:tcW w:w="1163" w:type="dxa"/>
          </w:tcPr>
          <w:p w14:paraId="590CDDA6" w14:textId="77777777" w:rsidR="00CE7498" w:rsidRDefault="00CE7498" w:rsidP="00A212CE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开始日期</w:t>
            </w:r>
          </w:p>
        </w:tc>
        <w:tc>
          <w:tcPr>
            <w:tcW w:w="1701" w:type="dxa"/>
          </w:tcPr>
          <w:p w14:paraId="5DA00FA8" w14:textId="77777777" w:rsidR="00CE7498" w:rsidRDefault="00CE7498" w:rsidP="00A212CE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/>
              </w:rPr>
              <w:t>结束日期</w:t>
            </w:r>
          </w:p>
        </w:tc>
        <w:tc>
          <w:tcPr>
            <w:tcW w:w="1134" w:type="dxa"/>
          </w:tcPr>
          <w:p w14:paraId="60857E84" w14:textId="77777777" w:rsidR="00CE7498" w:rsidRDefault="00CE7498" w:rsidP="00A212CE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/>
              </w:rPr>
              <w:t>作者</w:t>
            </w:r>
          </w:p>
        </w:tc>
        <w:tc>
          <w:tcPr>
            <w:tcW w:w="1134" w:type="dxa"/>
          </w:tcPr>
          <w:p w14:paraId="7C5369A9" w14:textId="77777777" w:rsidR="00CE7498" w:rsidRDefault="00CE7498" w:rsidP="00A212CE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 xml:space="preserve">  审核           </w:t>
            </w:r>
          </w:p>
        </w:tc>
        <w:tc>
          <w:tcPr>
            <w:tcW w:w="2835" w:type="dxa"/>
          </w:tcPr>
          <w:p w14:paraId="27098530" w14:textId="77777777" w:rsidR="00CE7498" w:rsidRDefault="00CE7498" w:rsidP="00A212CE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内容</w:t>
            </w:r>
          </w:p>
        </w:tc>
      </w:tr>
      <w:tr w:rsidR="00CE7498" w14:paraId="34F82F9B" w14:textId="77777777" w:rsidTr="00A212CE">
        <w:trPr>
          <w:trHeight w:val="531"/>
        </w:trPr>
        <w:tc>
          <w:tcPr>
            <w:tcW w:w="959" w:type="dxa"/>
          </w:tcPr>
          <w:p w14:paraId="4FAC8F81" w14:textId="77777777" w:rsidR="00CE7498" w:rsidRDefault="00CE7498" w:rsidP="00A212CE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V0.01</w:t>
            </w:r>
          </w:p>
        </w:tc>
        <w:tc>
          <w:tcPr>
            <w:tcW w:w="1163" w:type="dxa"/>
          </w:tcPr>
          <w:p w14:paraId="2A0A2A8C" w14:textId="4E325F36" w:rsidR="00CE7498" w:rsidRDefault="00CE7498" w:rsidP="00A212CE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。</w:t>
            </w:r>
          </w:p>
        </w:tc>
        <w:tc>
          <w:tcPr>
            <w:tcW w:w="1701" w:type="dxa"/>
          </w:tcPr>
          <w:p w14:paraId="630EF8CD" w14:textId="7D7B7919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506BB64D" w14:textId="77777777" w:rsidR="00CE7498" w:rsidRDefault="00CE7498" w:rsidP="00A212CE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刘勇俊</w:t>
            </w:r>
          </w:p>
        </w:tc>
        <w:tc>
          <w:tcPr>
            <w:tcW w:w="1134" w:type="dxa"/>
          </w:tcPr>
          <w:p w14:paraId="4F3D7C0B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04CC8432" w14:textId="56B54E42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07098EB7" w14:textId="77777777" w:rsidTr="00A212CE">
        <w:tc>
          <w:tcPr>
            <w:tcW w:w="959" w:type="dxa"/>
          </w:tcPr>
          <w:p w14:paraId="56A42E69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73955160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425FCAE8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6FF80A02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19A4E5DD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661321EE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5760C53C" w14:textId="77777777" w:rsidTr="00A212CE">
        <w:tc>
          <w:tcPr>
            <w:tcW w:w="959" w:type="dxa"/>
          </w:tcPr>
          <w:p w14:paraId="14B4C180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756FF5C2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6333FE66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5CB370AF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6AF6DD69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1B98FE4E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4FF7CF29" w14:textId="77777777" w:rsidTr="00A212CE">
        <w:tc>
          <w:tcPr>
            <w:tcW w:w="959" w:type="dxa"/>
          </w:tcPr>
          <w:p w14:paraId="367B72E7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38F3D52B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7D45B6DF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76858A8F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7C219265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2EFA3609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57219046" w14:textId="77777777" w:rsidTr="00A212CE">
        <w:tc>
          <w:tcPr>
            <w:tcW w:w="959" w:type="dxa"/>
          </w:tcPr>
          <w:p w14:paraId="70D33434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7186A6B3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55B60BF3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43F54AE9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34479A1F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39F06A0F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43A054BA" w14:textId="77777777" w:rsidTr="00A212CE">
        <w:tc>
          <w:tcPr>
            <w:tcW w:w="959" w:type="dxa"/>
          </w:tcPr>
          <w:p w14:paraId="3DA8AA91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0AA44E0D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5C53063D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782330DE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7916A543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74CEFBD7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05A3D1B9" w14:textId="77777777" w:rsidTr="00A212CE">
        <w:tc>
          <w:tcPr>
            <w:tcW w:w="959" w:type="dxa"/>
          </w:tcPr>
          <w:p w14:paraId="78DF3384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25C847E4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0F7AAFE7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70BADBA0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4B88777E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4D5D0C0B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66C291DC" w14:textId="77777777" w:rsidTr="00A212CE">
        <w:tc>
          <w:tcPr>
            <w:tcW w:w="959" w:type="dxa"/>
          </w:tcPr>
          <w:p w14:paraId="78B163DF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48514EA8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72436B8E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1F820F57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5B932DAF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384C6B71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1BB6B7B8" w14:textId="77777777" w:rsidTr="00A212CE">
        <w:tc>
          <w:tcPr>
            <w:tcW w:w="959" w:type="dxa"/>
          </w:tcPr>
          <w:p w14:paraId="51628D85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4CDC1709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326C8771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0894C55C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4E63FC97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6CDE0019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336FAC78" w14:textId="77777777" w:rsidTr="00A212CE">
        <w:tc>
          <w:tcPr>
            <w:tcW w:w="959" w:type="dxa"/>
          </w:tcPr>
          <w:p w14:paraId="4BB2D267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263E9AFA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4ACC2F54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1640806F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438BF0C6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6AA0BC96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5FA3DD49" w14:textId="77777777" w:rsidTr="00A212CE">
        <w:tc>
          <w:tcPr>
            <w:tcW w:w="959" w:type="dxa"/>
          </w:tcPr>
          <w:p w14:paraId="2C020C9C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65AA98E8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5CB8ED1F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3D6DAD3B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339B8AA6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7122D074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  <w:tr w:rsidR="00CE7498" w14:paraId="455E9BDF" w14:textId="77777777" w:rsidTr="00A212CE">
        <w:tc>
          <w:tcPr>
            <w:tcW w:w="959" w:type="dxa"/>
          </w:tcPr>
          <w:p w14:paraId="236D37D2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300341AA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07FAF073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40E72F83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0016963A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7D8DD62E" w14:textId="77777777" w:rsidR="00CE7498" w:rsidRDefault="00CE7498" w:rsidP="00A212CE">
            <w:pPr>
              <w:rPr>
                <w:rFonts w:ascii="方正姚体" w:eastAsia="方正姚体"/>
              </w:rPr>
            </w:pPr>
          </w:p>
        </w:tc>
      </w:tr>
    </w:tbl>
    <w:p w14:paraId="0CAB6921" w14:textId="57753FE0" w:rsidR="001829F9" w:rsidRDefault="001829F9"/>
    <w:p w14:paraId="48205E2C" w14:textId="1CC9AA1C" w:rsidR="00CE7498" w:rsidRDefault="00CE7498"/>
    <w:p w14:paraId="7F8FABC4" w14:textId="45BD75DD" w:rsidR="00CE7498" w:rsidRDefault="00CE7498"/>
    <w:p w14:paraId="105F7C46" w14:textId="3A2F4CDE" w:rsidR="00CE7498" w:rsidRDefault="00CE7498"/>
    <w:p w14:paraId="43A4A668" w14:textId="1E90C1BE" w:rsidR="00CE7498" w:rsidRDefault="00CE7498"/>
    <w:p w14:paraId="32656752" w14:textId="773991B2" w:rsidR="00CE7498" w:rsidRDefault="00CE7498"/>
    <w:p w14:paraId="769762DB" w14:textId="28B85BE1" w:rsidR="00CE7498" w:rsidRDefault="00CE7498"/>
    <w:p w14:paraId="29574290" w14:textId="5C831709" w:rsidR="00C5235C" w:rsidRDefault="00C5235C" w:rsidP="00CE7498">
      <w:pPr>
        <w:pStyle w:val="1"/>
        <w:numPr>
          <w:ilvl w:val="0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入门</w:t>
      </w:r>
    </w:p>
    <w:p w14:paraId="2C179467" w14:textId="1AB37933" w:rsidR="00C5235C" w:rsidRDefault="00C5235C" w:rsidP="00C5235C">
      <w:r>
        <w:rPr>
          <w:rFonts w:hint="eastAsia"/>
        </w:rPr>
        <w:t>关于go的学习，入门</w:t>
      </w:r>
      <w:r w:rsidR="00E97956">
        <w:rPr>
          <w:rFonts w:hint="eastAsia"/>
        </w:rPr>
        <w:t>知识</w:t>
      </w:r>
      <w:r>
        <w:rPr>
          <w:rFonts w:hint="eastAsia"/>
        </w:rPr>
        <w:t>和环境搭建，请参阅以下书籍 ：</w:t>
      </w:r>
    </w:p>
    <w:p w14:paraId="652DF0A7" w14:textId="2D53CE20" w:rsidR="00C5235C" w:rsidRDefault="00C5235C" w:rsidP="00C5235C">
      <w:r>
        <w:t xml:space="preserve">Go </w:t>
      </w:r>
      <w:r>
        <w:rPr>
          <w:rFonts w:hint="eastAsia"/>
        </w:rPr>
        <w:t xml:space="preserve">语言圣经 </w:t>
      </w:r>
      <w:hyperlink r:id="rId8" w:history="1">
        <w:r>
          <w:rPr>
            <w:rStyle w:val="a5"/>
          </w:rPr>
          <w:t>https://books.studygolang.com/gopl-zh/index.html</w:t>
        </w:r>
      </w:hyperlink>
    </w:p>
    <w:p w14:paraId="491E7BEF" w14:textId="53F3EF82" w:rsidR="00C5235C" w:rsidRPr="00C5235C" w:rsidRDefault="00C5235C" w:rsidP="00C5235C">
      <w:r>
        <w:t>Go</w:t>
      </w:r>
      <w:r>
        <w:rPr>
          <w:rFonts w:hint="eastAsia"/>
        </w:rPr>
        <w:t>语言高级编程</w:t>
      </w:r>
      <w:r>
        <w:t xml:space="preserve"> </w:t>
      </w:r>
      <w:hyperlink r:id="rId9" w:history="1">
        <w:r w:rsidRPr="00585C8B">
          <w:rPr>
            <w:rStyle w:val="a5"/>
          </w:rPr>
          <w:t>https://books.studygolang.com/advanced-go-programming-book</w:t>
        </w:r>
      </w:hyperlink>
    </w:p>
    <w:p w14:paraId="6DBBB898" w14:textId="3636DD87" w:rsidR="00F04D30" w:rsidRDefault="00F04D30" w:rsidP="00CE7498">
      <w:pPr>
        <w:pStyle w:val="1"/>
        <w:numPr>
          <w:ilvl w:val="0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开发环境</w:t>
      </w:r>
    </w:p>
    <w:p w14:paraId="71DD4933" w14:textId="0DD0FE7B" w:rsidR="002B7E8D" w:rsidRDefault="002B7E8D" w:rsidP="002B7E8D">
      <w:r>
        <w:rPr>
          <w:rFonts w:hint="eastAsia"/>
        </w:rPr>
        <w:t>仅以个人本地开发环境为例。生产机器不在此列。</w:t>
      </w:r>
    </w:p>
    <w:p w14:paraId="25BF6038" w14:textId="74B11BA5" w:rsidR="002B7E8D" w:rsidRDefault="002B7E8D" w:rsidP="00A8630D">
      <w:pPr>
        <w:pStyle w:val="a4"/>
        <w:numPr>
          <w:ilvl w:val="0"/>
          <w:numId w:val="14"/>
        </w:numPr>
        <w:ind w:firstLineChars="0"/>
        <w:outlineLvl w:val="1"/>
      </w:pPr>
      <w:r>
        <w:t>G</w:t>
      </w:r>
      <w:r>
        <w:rPr>
          <w:rFonts w:hint="eastAsia"/>
        </w:rPr>
        <w:t>o</w:t>
      </w:r>
      <w:r>
        <w:t xml:space="preserve"> </w:t>
      </w:r>
    </w:p>
    <w:p w14:paraId="77846BE9" w14:textId="00B7A82C" w:rsidR="00DE4FEF" w:rsidRDefault="00DE4FEF" w:rsidP="00A8630D">
      <w:pPr>
        <w:pStyle w:val="a4"/>
        <w:numPr>
          <w:ilvl w:val="0"/>
          <w:numId w:val="39"/>
        </w:numPr>
        <w:ind w:firstLineChars="0"/>
        <w:outlineLvl w:val="2"/>
      </w:pPr>
      <w:r>
        <w:t>Win10</w:t>
      </w:r>
      <w:r>
        <w:rPr>
          <w:rFonts w:hint="eastAsia"/>
        </w:rPr>
        <w:t>安装</w:t>
      </w:r>
    </w:p>
    <w:p w14:paraId="497E755D" w14:textId="3C1A6B04" w:rsidR="004B7075" w:rsidRDefault="00550D47" w:rsidP="004B7075">
      <w:pPr>
        <w:pStyle w:val="a4"/>
        <w:ind w:left="420" w:firstLineChars="0" w:firstLine="0"/>
      </w:pPr>
      <w:r>
        <w:rPr>
          <w:rFonts w:hint="eastAsia"/>
        </w:rPr>
        <w:t xml:space="preserve">请参照 </w:t>
      </w:r>
      <w:r>
        <w:t xml:space="preserve"> </w:t>
      </w:r>
      <w:hyperlink r:id="rId10" w:history="1">
        <w:r>
          <w:rPr>
            <w:rStyle w:val="a5"/>
          </w:rPr>
          <w:t>https://studygolang.com/articles/20120?fr=sidebar</w:t>
        </w:r>
      </w:hyperlink>
      <w:r>
        <w:t xml:space="preserve"> </w:t>
      </w:r>
      <w:r>
        <w:rPr>
          <w:rFonts w:hint="eastAsia"/>
        </w:rPr>
        <w:t>安装</w:t>
      </w:r>
    </w:p>
    <w:p w14:paraId="5C885956" w14:textId="3757217F" w:rsidR="00DE4FEF" w:rsidRDefault="00DE4FEF" w:rsidP="004B7075">
      <w:pPr>
        <w:pStyle w:val="a4"/>
        <w:ind w:left="420" w:firstLineChars="0" w:firstLine="0"/>
      </w:pPr>
      <w:r>
        <w:rPr>
          <w:rFonts w:hint="eastAsia"/>
        </w:rPr>
        <w:t>下载地址：</w:t>
      </w:r>
      <w:hyperlink r:id="rId11" w:history="1">
        <w:r w:rsidRPr="00E81FA5">
          <w:rPr>
            <w:rStyle w:val="a5"/>
          </w:rPr>
          <w:t>https://studygolang.com/dl/golang/go1.14.1.windows-amd64.msi</w:t>
        </w:r>
      </w:hyperlink>
    </w:p>
    <w:p w14:paraId="458E92A9" w14:textId="08704574" w:rsidR="00DE4FEF" w:rsidRDefault="00DE4FEF" w:rsidP="004B7075">
      <w:pPr>
        <w:pStyle w:val="a4"/>
        <w:ind w:left="420" w:firstLineChars="0" w:firstLine="0"/>
      </w:pPr>
    </w:p>
    <w:p w14:paraId="562535AD" w14:textId="35DA1E0E" w:rsidR="00477259" w:rsidRDefault="00477259" w:rsidP="004B7075">
      <w:pPr>
        <w:pStyle w:val="a4"/>
        <w:ind w:left="420" w:firstLineChars="0" w:firstLine="0"/>
      </w:pPr>
      <w:r>
        <w:rPr>
          <w:rFonts w:hint="eastAsia"/>
        </w:rPr>
        <w:t>点击 下一步：</w:t>
      </w:r>
    </w:p>
    <w:p w14:paraId="0BBFC4D9" w14:textId="60BCB6F5" w:rsidR="00477259" w:rsidRDefault="00477259" w:rsidP="004B7075">
      <w:pPr>
        <w:pStyle w:val="a4"/>
        <w:ind w:left="420" w:firstLineChars="0" w:firstLine="0"/>
      </w:pPr>
      <w:r>
        <w:rPr>
          <w:noProof/>
        </w:rPr>
        <w:drawing>
          <wp:inline distT="0" distB="0" distL="0" distR="0" wp14:anchorId="02B40E21" wp14:editId="36BD5198">
            <wp:extent cx="4533207" cy="1890395"/>
            <wp:effectExtent l="0" t="0" r="127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30668" cy="1931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3C7A5" w14:textId="76C3A7EB" w:rsidR="00477259" w:rsidRDefault="00477259" w:rsidP="004B7075">
      <w:pPr>
        <w:pStyle w:val="a4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4B0DC820" wp14:editId="617106D7">
            <wp:extent cx="4532630" cy="1976755"/>
            <wp:effectExtent l="0" t="0" r="1270" b="444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82064" cy="1998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A4C4C" w14:textId="04A59E76" w:rsidR="00477259" w:rsidRDefault="00477259" w:rsidP="00477259">
      <w:pPr>
        <w:pStyle w:val="a4"/>
        <w:ind w:left="420" w:firstLineChars="0" w:firstLine="0"/>
        <w:rPr>
          <w:rFonts w:hint="eastAsia"/>
        </w:rPr>
      </w:pPr>
      <w:r>
        <w:rPr>
          <w:rFonts w:hint="eastAsia"/>
        </w:rPr>
        <w:t xml:space="preserve">安装到预定的目录 </w:t>
      </w:r>
      <w:r>
        <w:t xml:space="preserve">c:/go </w:t>
      </w:r>
      <w:r>
        <w:rPr>
          <w:rFonts w:hint="eastAsia"/>
        </w:rPr>
        <w:t>下面</w:t>
      </w:r>
    </w:p>
    <w:p w14:paraId="1DFF69DC" w14:textId="2D02D1C8" w:rsidR="00477259" w:rsidRPr="00DE4FEF" w:rsidRDefault="00477259" w:rsidP="00477259">
      <w:pPr>
        <w:rPr>
          <w:rFonts w:hint="eastAsia"/>
        </w:rPr>
      </w:pPr>
    </w:p>
    <w:p w14:paraId="0AAC3231" w14:textId="214092C1" w:rsidR="00550D47" w:rsidRDefault="00550D47" w:rsidP="004B7075">
      <w:pPr>
        <w:pStyle w:val="a4"/>
        <w:ind w:left="420" w:firstLineChars="0" w:firstLine="0"/>
      </w:pPr>
      <w:r>
        <w:rPr>
          <w:rFonts w:hint="eastAsia"/>
        </w:rPr>
        <w:t>环境变量：</w:t>
      </w:r>
      <w:r w:rsidR="00477259">
        <w:rPr>
          <w:rFonts w:hint="eastAsia"/>
        </w:rPr>
        <w:t>右击“我的电脑”</w:t>
      </w:r>
      <w:r w:rsidR="00477259">
        <w:t>=&gt;</w:t>
      </w:r>
      <w:r w:rsidR="00477259">
        <w:rPr>
          <w:rFonts w:hint="eastAsia"/>
        </w:rPr>
        <w:t>“属性”=&gt;</w:t>
      </w:r>
      <w:r w:rsidR="00477259">
        <w:t>”</w:t>
      </w:r>
      <w:r w:rsidR="00477259">
        <w:rPr>
          <w:rFonts w:hint="eastAsia"/>
        </w:rPr>
        <w:t>高级系统设置“ 在弹出的界面设置环境变量如下：</w:t>
      </w:r>
    </w:p>
    <w:p w14:paraId="454ACD54" w14:textId="5F57CA3A" w:rsidR="00477259" w:rsidRDefault="00477259" w:rsidP="004B7075">
      <w:pPr>
        <w:pStyle w:val="a4"/>
        <w:ind w:left="4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49206B3" wp14:editId="45F5FAFF">
            <wp:extent cx="5274310" cy="3644900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53475" w14:textId="4F9A6897" w:rsidR="00477259" w:rsidRDefault="00477259" w:rsidP="004B7075">
      <w:pPr>
        <w:pStyle w:val="a4"/>
        <w:ind w:left="420" w:firstLineChars="0" w:firstLine="0"/>
      </w:pPr>
    </w:p>
    <w:p w14:paraId="71AB380D" w14:textId="6B63142A" w:rsidR="00477259" w:rsidRDefault="00477259" w:rsidP="004B7075">
      <w:pPr>
        <w:pStyle w:val="a4"/>
        <w:ind w:left="420" w:firstLineChars="0" w:firstLine="0"/>
      </w:pPr>
      <w:r>
        <w:rPr>
          <w:rFonts w:hint="eastAsia"/>
        </w:rPr>
        <w:t>验证</w:t>
      </w:r>
      <w:r>
        <w:rPr>
          <w:rFonts w:hint="eastAsia"/>
        </w:rPr>
        <w:t>环境变量</w:t>
      </w:r>
      <w:r>
        <w:rPr>
          <w:rFonts w:hint="eastAsia"/>
        </w:rPr>
        <w:t>：</w:t>
      </w:r>
    </w:p>
    <w:p w14:paraId="530973F6" w14:textId="633B6797" w:rsidR="00477259" w:rsidRDefault="00477259" w:rsidP="004B7075">
      <w:pPr>
        <w:pStyle w:val="a4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790208E8" wp14:editId="2D35DF3A">
            <wp:extent cx="5274310" cy="204724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BCE2A" w14:textId="3719FC7E" w:rsidR="00DE4FEF" w:rsidRDefault="00DE4FEF" w:rsidP="00A8630D">
      <w:pPr>
        <w:rPr>
          <w:rFonts w:hint="eastAsia"/>
        </w:rPr>
      </w:pPr>
    </w:p>
    <w:p w14:paraId="7716D3A2" w14:textId="72636DDD" w:rsidR="00DE4FEF" w:rsidRDefault="00DE4FEF" w:rsidP="00DE4FEF">
      <w:pPr>
        <w:pStyle w:val="a4"/>
        <w:numPr>
          <w:ilvl w:val="0"/>
          <w:numId w:val="39"/>
        </w:numPr>
        <w:ind w:firstLineChars="0"/>
        <w:outlineLvl w:val="2"/>
        <w:rPr>
          <w:rFonts w:hint="eastAsia"/>
        </w:rPr>
      </w:pPr>
      <w:r>
        <w:t>Centos7</w:t>
      </w:r>
      <w:r>
        <w:rPr>
          <w:rFonts w:hint="eastAsia"/>
        </w:rPr>
        <w:t>安装</w:t>
      </w:r>
    </w:p>
    <w:p w14:paraId="1E605843" w14:textId="097005DC" w:rsidR="00477259" w:rsidRDefault="00477259" w:rsidP="00DE4FEF">
      <w:pPr>
        <w:pStyle w:val="a4"/>
        <w:numPr>
          <w:ilvl w:val="0"/>
          <w:numId w:val="40"/>
        </w:numPr>
        <w:ind w:firstLineChars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14560" behindDoc="0" locked="0" layoutInCell="1" allowOverlap="1" wp14:anchorId="192E9327" wp14:editId="06EEBCE8">
                <wp:simplePos x="0" y="0"/>
                <wp:positionH relativeFrom="column">
                  <wp:posOffset>471054</wp:posOffset>
                </wp:positionH>
                <wp:positionV relativeFrom="paragraph">
                  <wp:posOffset>414886</wp:posOffset>
                </wp:positionV>
                <wp:extent cx="2709545" cy="437515"/>
                <wp:effectExtent l="0" t="0" r="14605" b="19685"/>
                <wp:wrapTopAndBottom/>
                <wp:docPr id="4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09545" cy="437515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5E67F3" w14:textId="77777777" w:rsidR="00477259" w:rsidRDefault="00477259" w:rsidP="0047725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sz w:val="10"/>
                                <w:szCs w:val="10"/>
                              </w:rPr>
                              <w:t>Yun update</w:t>
                            </w:r>
                          </w:p>
                          <w:p w14:paraId="4EC6B389" w14:textId="77777777" w:rsidR="00477259" w:rsidRDefault="00477259" w:rsidP="0047725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yum -y install 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gc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 g++ 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automake</w:t>
                            </w:r>
                            <w:proofErr w:type="spellEnd"/>
                            <w:r>
                              <w:rPr>
                                <w:sz w:val="10"/>
                                <w:szCs w:val="1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0"/>
                                <w:szCs w:val="10"/>
                              </w:rPr>
                              <w:t>wget</w:t>
                            </w:r>
                            <w:proofErr w:type="spellEnd"/>
                          </w:p>
                          <w:p w14:paraId="37E27BF1" w14:textId="77777777" w:rsidR="00477259" w:rsidRPr="00EF1014" w:rsidRDefault="00477259" w:rsidP="0047725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rFonts w:hint="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92E9327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7.1pt;margin-top:32.65pt;width:213.35pt;height:34.45pt;z-index:251714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" fillcolor="#e7e6e6 [3214]">
                <v:textbox>
                  <w:txbxContent>
                    <w:p w14:paraId="665E67F3" w14:textId="77777777" w:rsidR="00477259" w:rsidRDefault="00477259" w:rsidP="0047725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>
                        <w:rPr>
                          <w:sz w:val="10"/>
                          <w:szCs w:val="10"/>
                        </w:rPr>
                        <w:t>Yun update</w:t>
                      </w:r>
                    </w:p>
                    <w:p w14:paraId="4EC6B389" w14:textId="77777777" w:rsidR="00477259" w:rsidRDefault="00477259" w:rsidP="0047725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 xml:space="preserve">yum -y install 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gc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 g++ 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automake</w:t>
                      </w:r>
                      <w:proofErr w:type="spellEnd"/>
                      <w:r>
                        <w:rPr>
                          <w:sz w:val="10"/>
                          <w:szCs w:val="10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0"/>
                          <w:szCs w:val="10"/>
                        </w:rPr>
                        <w:t>wget</w:t>
                      </w:r>
                      <w:proofErr w:type="spellEnd"/>
                    </w:p>
                    <w:p w14:paraId="37E27BF1" w14:textId="77777777" w:rsidR="00477259" w:rsidRPr="00EF1014" w:rsidRDefault="00477259" w:rsidP="00477259">
                      <w:pPr>
                        <w:pStyle w:val="a3"/>
                        <w:snapToGrid w:val="0"/>
                        <w:spacing w:line="140" w:lineRule="atLeast"/>
                        <w:rPr>
                          <w:rFonts w:hint="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</w:rPr>
        <w:t>安装预置软件</w:t>
      </w:r>
    </w:p>
    <w:p w14:paraId="0ADD49A1" w14:textId="41AC48C2" w:rsidR="00477259" w:rsidRDefault="00477259" w:rsidP="00477259">
      <w:pPr>
        <w:pStyle w:val="a4"/>
        <w:ind w:left="840" w:firstLineChars="0" w:firstLine="0"/>
        <w:rPr>
          <w:rFonts w:hint="eastAsia"/>
        </w:rPr>
      </w:pPr>
    </w:p>
    <w:p w14:paraId="648E2324" w14:textId="08AAE002" w:rsidR="00DE4FEF" w:rsidRDefault="00477259" w:rsidP="00DE4FEF">
      <w:pPr>
        <w:pStyle w:val="a4"/>
        <w:numPr>
          <w:ilvl w:val="0"/>
          <w:numId w:val="40"/>
        </w:numPr>
        <w:ind w:firstLineChars="0"/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12512" behindDoc="0" locked="0" layoutInCell="1" allowOverlap="1" wp14:anchorId="4237020F" wp14:editId="0381F63C">
                <wp:simplePos x="0" y="0"/>
                <wp:positionH relativeFrom="column">
                  <wp:posOffset>624840</wp:posOffset>
                </wp:positionH>
                <wp:positionV relativeFrom="page">
                  <wp:posOffset>1301750</wp:posOffset>
                </wp:positionV>
                <wp:extent cx="2571115" cy="781050"/>
                <wp:effectExtent l="0" t="0" r="19685" b="19050"/>
                <wp:wrapTopAndBottom/>
                <wp:docPr id="5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1115" cy="781050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B64FBB" w14:textId="42830A8A" w:rsidR="00DE4FEF" w:rsidRDefault="00DE4FEF" w:rsidP="00EF1014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proofErr w:type="spellStart"/>
                            <w:r>
                              <w:rPr>
                                <w:sz w:val="10"/>
                                <w:szCs w:val="10"/>
                              </w:rPr>
                              <w:t>wget</w:t>
                            </w:r>
                            <w:proofErr w:type="spellEnd"/>
                            <w:r>
                              <w:rPr>
                                <w:sz w:val="10"/>
                                <w:szCs w:val="10"/>
                              </w:rPr>
                              <w:t xml:space="preserve"> </w:t>
                            </w:r>
                            <w:hyperlink r:id="rId15" w:history="1">
                              <w:r w:rsidRPr="00E81FA5">
                                <w:rPr>
                                  <w:rStyle w:val="a5"/>
                                  <w:sz w:val="10"/>
                                  <w:szCs w:val="10"/>
                                </w:rPr>
                                <w:t>https://storage.googleapis.com/golang/go1.11.8.linux-amd64.tar.gz</w:t>
                              </w:r>
                            </w:hyperlink>
                          </w:p>
                          <w:p w14:paraId="15335D34" w14:textId="566D122E" w:rsidR="00DE4FEF" w:rsidRDefault="00DE4FEF" w:rsidP="00EF1014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tar -C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usr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local -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zxvf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  go1.11.8.linux-amd64.tar.gz</w:t>
                            </w:r>
                          </w:p>
                          <w:p w14:paraId="0EA00A23" w14:textId="4BA1B539" w:rsidR="00DE4FEF" w:rsidRPr="00DE4FEF" w:rsidRDefault="00DE4FEF" w:rsidP="00DE4FEF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GOPROXY=https://goproxy.io/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profile</w:t>
                            </w:r>
                          </w:p>
                          <w:p w14:paraId="2CB1A26E" w14:textId="4BE2CC21" w:rsidR="00DE4FEF" w:rsidRPr="00DE4FEF" w:rsidRDefault="00DE4FEF" w:rsidP="00DE4FEF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GOROOT=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usr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local/go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/profile </w:t>
                            </w:r>
                          </w:p>
                          <w:p w14:paraId="35B12067" w14:textId="56BDE5CE" w:rsidR="00DE4FEF" w:rsidRPr="00DE4FEF" w:rsidRDefault="00DE4FEF" w:rsidP="00DE4FEF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GOPATH=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gopath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/profile </w:t>
                            </w:r>
                          </w:p>
                          <w:p w14:paraId="6734E7B8" w14:textId="4E25E52E" w:rsidR="00DE4FEF" w:rsidRPr="00DE4FEF" w:rsidRDefault="00DE4FEF" w:rsidP="00DE4FEF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PATH=$PATH:$GOROOT/bin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profile</w:t>
                            </w:r>
                          </w:p>
                          <w:p w14:paraId="315F5FC7" w14:textId="1ED5EB48" w:rsidR="00DE4FEF" w:rsidRPr="00DE4FEF" w:rsidRDefault="00DE4FEF" w:rsidP="00DE4FEF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rFonts w:hint="eastAsia"/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source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profi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37020F" id="_x0000_s1027" type="#_x0000_t202" style="position:absolute;left:0;text-align:left;margin-left:49.2pt;margin-top:102.5pt;width:202.45pt;height:61.5pt;z-index:251712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" fillcolor="#e7e6e6 [3214]">
                <v:textbox>
                  <w:txbxContent>
                    <w:p w14:paraId="66B64FBB" w14:textId="42830A8A" w:rsidR="00DE4FEF" w:rsidRDefault="00DE4FEF" w:rsidP="00EF1014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proofErr w:type="spellStart"/>
                      <w:r>
                        <w:rPr>
                          <w:sz w:val="10"/>
                          <w:szCs w:val="10"/>
                        </w:rPr>
                        <w:t>wget</w:t>
                      </w:r>
                      <w:proofErr w:type="spellEnd"/>
                      <w:r>
                        <w:rPr>
                          <w:sz w:val="10"/>
                          <w:szCs w:val="10"/>
                        </w:rPr>
                        <w:t xml:space="preserve"> </w:t>
                      </w:r>
                      <w:hyperlink r:id="rId16" w:history="1">
                        <w:r w:rsidRPr="00E81FA5">
                          <w:rPr>
                            <w:rStyle w:val="a5"/>
                            <w:sz w:val="10"/>
                            <w:szCs w:val="10"/>
                          </w:rPr>
                          <w:t>https://storage.googleapis.com/golang/go1.11.8.linux-amd64.tar.gz</w:t>
                        </w:r>
                      </w:hyperlink>
                    </w:p>
                    <w:p w14:paraId="15335D34" w14:textId="566D122E" w:rsidR="00DE4FEF" w:rsidRDefault="00DE4FEF" w:rsidP="00EF1014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tar -C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usr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local -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zxvf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  go1.11.8.linux-amd64.tar.gz</w:t>
                      </w:r>
                    </w:p>
                    <w:p w14:paraId="0EA00A23" w14:textId="4BA1B539" w:rsidR="00DE4FEF" w:rsidRPr="00DE4FEF" w:rsidRDefault="00DE4FEF" w:rsidP="00DE4FEF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GOPROXY=https://goproxy.io/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profile</w:t>
                      </w:r>
                    </w:p>
                    <w:p w14:paraId="2CB1A26E" w14:textId="4BE2CC21" w:rsidR="00DE4FEF" w:rsidRPr="00DE4FEF" w:rsidRDefault="00DE4FEF" w:rsidP="00DE4FEF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GOROOT=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usr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local/go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/profile </w:t>
                      </w:r>
                    </w:p>
                    <w:p w14:paraId="35B12067" w14:textId="56BDE5CE" w:rsidR="00DE4FEF" w:rsidRPr="00DE4FEF" w:rsidRDefault="00DE4FEF" w:rsidP="00DE4FEF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GOPATH=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gopath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/profile </w:t>
                      </w:r>
                    </w:p>
                    <w:p w14:paraId="6734E7B8" w14:textId="4E25E52E" w:rsidR="00DE4FEF" w:rsidRPr="00DE4FEF" w:rsidRDefault="00DE4FEF" w:rsidP="00DE4FEF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PATH=$PATH:$GOROOT/bin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profile</w:t>
                      </w:r>
                    </w:p>
                    <w:p w14:paraId="315F5FC7" w14:textId="1ED5EB48" w:rsidR="00DE4FEF" w:rsidRPr="00DE4FEF" w:rsidRDefault="00DE4FEF" w:rsidP="00DE4FEF">
                      <w:pPr>
                        <w:pStyle w:val="a3"/>
                        <w:snapToGrid w:val="0"/>
                        <w:spacing w:line="140" w:lineRule="atLeast"/>
                        <w:rPr>
                          <w:rFonts w:hint="eastAsia"/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source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profile</w:t>
                      </w:r>
                    </w:p>
                  </w:txbxContent>
                </v:textbox>
                <w10:wrap type="topAndBottom" anchory="page"/>
              </v:shape>
            </w:pict>
          </mc:Fallback>
        </mc:AlternateContent>
      </w:r>
      <w:r w:rsidR="00DE4FEF">
        <w:rPr>
          <w:rFonts w:hint="eastAsia"/>
        </w:rPr>
        <w:t>安装go</w:t>
      </w:r>
    </w:p>
    <w:p w14:paraId="0782BEEC" w14:textId="2DCEEA3C" w:rsidR="00EF1014" w:rsidRDefault="00EF1014" w:rsidP="00477259">
      <w:pPr>
        <w:pStyle w:val="a4"/>
        <w:ind w:left="840" w:firstLineChars="0" w:firstLine="0"/>
        <w:rPr>
          <w:rFonts w:hint="eastAsia"/>
        </w:rPr>
      </w:pPr>
    </w:p>
    <w:p w14:paraId="1751B743" w14:textId="3D29C582" w:rsidR="00C57E47" w:rsidRDefault="002B7E8D" w:rsidP="00A8630D">
      <w:pPr>
        <w:pStyle w:val="a4"/>
        <w:numPr>
          <w:ilvl w:val="0"/>
          <w:numId w:val="14"/>
        </w:numPr>
        <w:ind w:firstLineChars="0"/>
        <w:outlineLvl w:val="1"/>
      </w:pPr>
      <w:r>
        <w:t>D</w:t>
      </w:r>
      <w:r>
        <w:rPr>
          <w:rFonts w:hint="eastAsia"/>
        </w:rPr>
        <w:t>ocker</w:t>
      </w:r>
    </w:p>
    <w:p w14:paraId="70D04332" w14:textId="2C99E8AE" w:rsidR="00C57E47" w:rsidRDefault="00C57E47" w:rsidP="00A8630D">
      <w:pPr>
        <w:pStyle w:val="a4"/>
        <w:numPr>
          <w:ilvl w:val="0"/>
          <w:numId w:val="15"/>
        </w:numPr>
        <w:ind w:firstLineChars="0"/>
        <w:outlineLvl w:val="2"/>
      </w:pPr>
      <w:r>
        <w:t>win</w:t>
      </w:r>
      <w:r>
        <w:rPr>
          <w:rFonts w:hint="eastAsia"/>
        </w:rPr>
        <w:t>10</w:t>
      </w:r>
      <w:r>
        <w:t xml:space="preserve"> </w:t>
      </w:r>
    </w:p>
    <w:p w14:paraId="159FA0D4" w14:textId="1FA6FBE4" w:rsidR="006A7961" w:rsidRPr="006A7961" w:rsidRDefault="006A7961" w:rsidP="00500A39">
      <w:pPr>
        <w:ind w:leftChars="200" w:left="420" w:firstLine="420"/>
        <w:rPr>
          <w:rFonts w:ascii="Helvetica" w:hAnsi="Helvetica" w:cs="Helvetica"/>
          <w:color w:val="000000"/>
          <w:szCs w:val="21"/>
          <w:shd w:val="clear" w:color="auto" w:fill="FFFFFF"/>
        </w:rPr>
      </w:pPr>
      <w:r>
        <w:rPr>
          <w:rFonts w:ascii="Helvetica" w:hAnsi="Helvetica" w:cs="Helvetica" w:hint="eastAsia"/>
          <w:color w:val="000000"/>
          <w:szCs w:val="21"/>
          <w:shd w:val="clear" w:color="auto" w:fill="FFFFFF"/>
        </w:rPr>
        <w:t>在</w:t>
      </w:r>
      <w:r w:rsidR="00A2701E">
        <w:fldChar w:fldCharType="begin"/>
      </w:r>
      <w:r w:rsidR="00A2701E">
        <w:instrText xml:space="preserve"> HYPERLINK "https://hub.docker.com/editions/community/docker-ce-desktop-windows" </w:instrText>
      </w:r>
      <w:r w:rsidR="00A2701E">
        <w:fldChar w:fldCharType="separate"/>
      </w:r>
      <w:r w:rsidRPr="000036F7">
        <w:rPr>
          <w:rStyle w:val="a5"/>
          <w:rFonts w:ascii="Helvetica" w:hAnsi="Helvetica" w:cs="Helvetica"/>
          <w:szCs w:val="21"/>
          <w:shd w:val="clear" w:color="auto" w:fill="FFFFFF"/>
        </w:rPr>
        <w:t>https://hub.docker.com/editions/community/docker-ce-desktop-windows</w:t>
      </w:r>
      <w:r w:rsidR="00A2701E">
        <w:rPr>
          <w:rStyle w:val="a5"/>
          <w:rFonts w:ascii="Helvetica" w:hAnsi="Helvetica" w:cs="Helvetica"/>
          <w:szCs w:val="21"/>
          <w:shd w:val="clear" w:color="auto" w:fill="FFFFFF"/>
        </w:rPr>
        <w:fldChar w:fldCharType="end"/>
      </w:r>
    </w:p>
    <w:p w14:paraId="144D7C73" w14:textId="7845A308" w:rsidR="00A8630D" w:rsidRDefault="006A7961" w:rsidP="00500A39">
      <w:pPr>
        <w:pStyle w:val="a4"/>
        <w:ind w:leftChars="400" w:left="840" w:firstLineChars="0" w:firstLine="0"/>
      </w:pPr>
      <w:r>
        <w:rPr>
          <w:rFonts w:hint="eastAsia"/>
        </w:rPr>
        <w:t>下载</w:t>
      </w:r>
      <w:r w:rsidR="004B7075">
        <w:t>docker</w:t>
      </w:r>
      <w:r>
        <w:rPr>
          <w:rFonts w:hint="eastAsia"/>
        </w:rPr>
        <w:t>，</w:t>
      </w:r>
      <w:r w:rsidR="004B7075">
        <w:t xml:space="preserve"> </w:t>
      </w:r>
      <w:r>
        <w:rPr>
          <w:rFonts w:hint="eastAsia"/>
        </w:rPr>
        <w:t>双击</w:t>
      </w:r>
      <w:r w:rsidR="004B7075">
        <w:rPr>
          <w:rFonts w:hint="eastAsia"/>
        </w:rPr>
        <w:t>然后按界面“下一步</w:t>
      </w:r>
      <w:r w:rsidR="004B7075">
        <w:t>”</w:t>
      </w:r>
      <w:r w:rsidR="004B7075">
        <w:rPr>
          <w:rFonts w:hint="eastAsia"/>
        </w:rPr>
        <w:t>即可以安装好。</w:t>
      </w:r>
      <w:bookmarkStart w:id="0" w:name="t0"/>
      <w:bookmarkEnd w:id="0"/>
    </w:p>
    <w:p w14:paraId="228C58F4" w14:textId="31312B96" w:rsidR="00194C51" w:rsidRPr="00500A39" w:rsidRDefault="00194C51" w:rsidP="00500A39">
      <w:pPr>
        <w:pStyle w:val="a4"/>
        <w:ind w:leftChars="400" w:left="840" w:firstLineChars="0" w:firstLine="0"/>
        <w:rPr>
          <w:rFonts w:hint="eastAsia"/>
        </w:rPr>
      </w:pPr>
      <w:r>
        <w:rPr>
          <w:rFonts w:hint="eastAsia"/>
        </w:rPr>
        <w:t>详细过程如下：</w:t>
      </w:r>
    </w:p>
    <w:p w14:paraId="4912CC4F" w14:textId="6DF84F7A" w:rsidR="00500A39" w:rsidRPr="00500A39" w:rsidRDefault="00500A39" w:rsidP="00194C51">
      <w:pPr>
        <w:pStyle w:val="a4"/>
        <w:numPr>
          <w:ilvl w:val="1"/>
          <w:numId w:val="41"/>
        </w:numPr>
        <w:ind w:firstLineChars="0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16608" behindDoc="0" locked="0" layoutInCell="1" allowOverlap="1" wp14:anchorId="5AAAE3F5" wp14:editId="68F801C6">
                <wp:simplePos x="0" y="0"/>
                <wp:positionH relativeFrom="column">
                  <wp:posOffset>624840</wp:posOffset>
                </wp:positionH>
                <wp:positionV relativeFrom="page">
                  <wp:posOffset>1301750</wp:posOffset>
                </wp:positionV>
                <wp:extent cx="2571115" cy="781050"/>
                <wp:effectExtent l="0" t="0" r="19685" b="19050"/>
                <wp:wrapTopAndBottom/>
                <wp:docPr id="20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1115" cy="781050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C2A757" w14:textId="77777777" w:rsidR="00500A39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proofErr w:type="spellStart"/>
                            <w:r>
                              <w:rPr>
                                <w:sz w:val="10"/>
                                <w:szCs w:val="10"/>
                              </w:rPr>
                              <w:t>wget</w:t>
                            </w:r>
                            <w:proofErr w:type="spellEnd"/>
                            <w:r>
                              <w:rPr>
                                <w:sz w:val="10"/>
                                <w:szCs w:val="10"/>
                              </w:rPr>
                              <w:t xml:space="preserve"> </w:t>
                            </w:r>
                            <w:hyperlink r:id="rId17" w:history="1">
                              <w:r w:rsidRPr="00E81FA5">
                                <w:rPr>
                                  <w:rStyle w:val="a5"/>
                                  <w:sz w:val="10"/>
                                  <w:szCs w:val="10"/>
                                </w:rPr>
                                <w:t>https://storage.googleapis.com/golang/go1.11.8.linux-amd64.tar.gz</w:t>
                              </w:r>
                            </w:hyperlink>
                          </w:p>
                          <w:p w14:paraId="1C9A8D06" w14:textId="77777777" w:rsidR="00500A39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tar -C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usr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local -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zxvf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  go1.11.8.linux-amd64.tar.gz</w:t>
                            </w:r>
                          </w:p>
                          <w:p w14:paraId="7020DF8A" w14:textId="77777777" w:rsidR="00500A39" w:rsidRPr="00DE4FEF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GOPROXY=https://goproxy.io/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profile</w:t>
                            </w:r>
                          </w:p>
                          <w:p w14:paraId="382CB276" w14:textId="77777777" w:rsidR="00500A39" w:rsidRPr="00DE4FEF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GOROOT=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usr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local/go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/profile </w:t>
                            </w:r>
                          </w:p>
                          <w:p w14:paraId="25C72020" w14:textId="77777777" w:rsidR="00500A39" w:rsidRPr="00DE4FEF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GOPATH=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gopath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/profile </w:t>
                            </w:r>
                          </w:p>
                          <w:p w14:paraId="63283B7F" w14:textId="77777777" w:rsidR="00500A39" w:rsidRPr="00DE4FEF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PATH=$PATH:$GOROOT/bin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profile</w:t>
                            </w:r>
                          </w:p>
                          <w:p w14:paraId="197F691B" w14:textId="77777777" w:rsidR="00500A39" w:rsidRPr="00DE4FEF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rFonts w:hint="eastAsia"/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source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profi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AAE3F5" id="_x0000_s1028" type="#_x0000_t202" style="position:absolute;left:0;text-align:left;margin-left:49.2pt;margin-top:102.5pt;width:202.45pt;height:61.5pt;z-index:251716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" fillcolor="#e7e6e6 [3214]">
                <v:textbox>
                  <w:txbxContent>
                    <w:p w14:paraId="4EC2A757" w14:textId="77777777" w:rsidR="00500A39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proofErr w:type="spellStart"/>
                      <w:r>
                        <w:rPr>
                          <w:sz w:val="10"/>
                          <w:szCs w:val="10"/>
                        </w:rPr>
                        <w:t>wget</w:t>
                      </w:r>
                      <w:proofErr w:type="spellEnd"/>
                      <w:r>
                        <w:rPr>
                          <w:sz w:val="10"/>
                          <w:szCs w:val="10"/>
                        </w:rPr>
                        <w:t xml:space="preserve"> </w:t>
                      </w:r>
                      <w:hyperlink r:id="rId18" w:history="1">
                        <w:r w:rsidRPr="00E81FA5">
                          <w:rPr>
                            <w:rStyle w:val="a5"/>
                            <w:sz w:val="10"/>
                            <w:szCs w:val="10"/>
                          </w:rPr>
                          <w:t>https://storage.googleapis.com/golang/go1.11.8.linux-amd64.tar.gz</w:t>
                        </w:r>
                      </w:hyperlink>
                    </w:p>
                    <w:p w14:paraId="1C9A8D06" w14:textId="77777777" w:rsidR="00500A39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tar -C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usr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local -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zxvf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  go1.11.8.linux-amd64.tar.gz</w:t>
                      </w:r>
                    </w:p>
                    <w:p w14:paraId="7020DF8A" w14:textId="77777777" w:rsidR="00500A39" w:rsidRPr="00DE4FEF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GOPROXY=https://goproxy.io/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profile</w:t>
                      </w:r>
                    </w:p>
                    <w:p w14:paraId="382CB276" w14:textId="77777777" w:rsidR="00500A39" w:rsidRPr="00DE4FEF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GOROOT=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usr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local/go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/profile </w:t>
                      </w:r>
                    </w:p>
                    <w:p w14:paraId="25C72020" w14:textId="77777777" w:rsidR="00500A39" w:rsidRPr="00DE4FEF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GOPATH=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gopath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/profile </w:t>
                      </w:r>
                    </w:p>
                    <w:p w14:paraId="63283B7F" w14:textId="77777777" w:rsidR="00500A39" w:rsidRPr="00DE4FEF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PATH=$PATH:$GOROOT/bin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profile</w:t>
                      </w:r>
                    </w:p>
                    <w:p w14:paraId="197F691B" w14:textId="77777777" w:rsidR="00500A39" w:rsidRPr="00DE4FEF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rFonts w:hint="eastAsia"/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source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profile</w:t>
                      </w:r>
                    </w:p>
                  </w:txbxContent>
                </v:textbox>
                <w10:wrap type="topAndBottom" anchory="page"/>
              </v:shape>
            </w:pict>
          </mc:Fallback>
        </mc:AlternateContent>
      </w:r>
      <w:r>
        <w:t xml:space="preserve">docker </w:t>
      </w:r>
      <w:r>
        <w:rPr>
          <w:rFonts w:hint="eastAsia"/>
        </w:rPr>
        <w:t>下载</w:t>
      </w:r>
    </w:p>
    <w:p w14:paraId="19C0E232" w14:textId="77966743" w:rsidR="00A8630D" w:rsidRDefault="00A8630D" w:rsidP="00500A39">
      <w:pPr>
        <w:pStyle w:val="ae"/>
        <w:spacing w:before="0" w:beforeAutospacing="0" w:after="0" w:afterAutospacing="0"/>
        <w:ind w:leftChars="400" w:left="840"/>
        <w:rPr>
          <w:rFonts w:asciiTheme="minorHAnsi" w:eastAsiaTheme="minorHAnsi" w:hAnsiTheme="minorHAnsi"/>
          <w:color w:val="000000"/>
          <w:sz w:val="21"/>
          <w:szCs w:val="21"/>
        </w:rPr>
      </w:pPr>
      <w:r w:rsidRPr="00A8630D">
        <w:rPr>
          <w:rFonts w:asciiTheme="minorHAnsi" w:eastAsiaTheme="minorHAnsi" w:hAnsiTheme="minorHAnsi"/>
          <w:color w:val="000000"/>
          <w:sz w:val="21"/>
          <w:szCs w:val="21"/>
        </w:rPr>
        <w:t>首先先到Docker官网下载最新官方Docker for Windows：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fldChar w:fldCharType="begin"/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instrText xml:space="preserve"> HYPERLINK "https://docs.docker.com/docker-for-windows/install/" \l "download-docker-for-windows" \t "_blank" </w:instrTex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fldChar w:fldCharType="separate"/>
      </w:r>
      <w:r w:rsidRPr="00A8630D">
        <w:rPr>
          <w:rStyle w:val="a5"/>
          <w:rFonts w:asciiTheme="minorHAnsi" w:eastAsiaTheme="minorHAnsi" w:hAnsiTheme="minorHAnsi"/>
          <w:color w:val="000000"/>
          <w:sz w:val="21"/>
          <w:szCs w:val="21"/>
        </w:rPr>
        <w:t>Docker下载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fldChar w:fldCharType="end"/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t xml:space="preserve">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 xml:space="preserve">在官网内可以查看到Docker的开发文档。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>根据官网提示，Windows环境下下载Docker必须满足：Docker for Windows requires 64bit Windows 10 Pro and Microsoft Hyper-V（即需要64位Windows 10 Pro(专业版和企业版都可以)和Microsoft Hyper-V），Hyper-V是微软的虚拟机，在win10上是自带的，我们只需要启动就可以了。</w:t>
      </w:r>
    </w:p>
    <w:p w14:paraId="60046FB2" w14:textId="253DF155" w:rsidR="00500A39" w:rsidRDefault="00500A39" w:rsidP="00500A39">
      <w:pPr>
        <w:pStyle w:val="ae"/>
        <w:spacing w:before="0" w:beforeAutospacing="0" w:after="0" w:afterAutospacing="0"/>
        <w:ind w:leftChars="400" w:left="840"/>
        <w:rPr>
          <w:rFonts w:asciiTheme="minorHAnsi" w:eastAsiaTheme="minorHAnsi" w:hAnsiTheme="minorHAnsi"/>
          <w:color w:val="000000"/>
          <w:sz w:val="21"/>
          <w:szCs w:val="21"/>
        </w:rPr>
      </w:pPr>
    </w:p>
    <w:p w14:paraId="0E688E95" w14:textId="32B0AEC7" w:rsidR="00A8630D" w:rsidRPr="00500A39" w:rsidRDefault="00500A39" w:rsidP="00500A39">
      <w:pPr>
        <w:pStyle w:val="a4"/>
        <w:numPr>
          <w:ilvl w:val="1"/>
          <w:numId w:val="41"/>
        </w:numPr>
        <w:ind w:firstLineChars="0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18656" behindDoc="0" locked="0" layoutInCell="1" allowOverlap="1" wp14:anchorId="44E78FC0" wp14:editId="02829C09">
                <wp:simplePos x="0" y="0"/>
                <wp:positionH relativeFrom="column">
                  <wp:posOffset>624840</wp:posOffset>
                </wp:positionH>
                <wp:positionV relativeFrom="page">
                  <wp:posOffset>1301750</wp:posOffset>
                </wp:positionV>
                <wp:extent cx="2571115" cy="781050"/>
                <wp:effectExtent l="0" t="0" r="19685" b="19050"/>
                <wp:wrapTopAndBottom/>
                <wp:docPr id="20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1115" cy="781050"/>
                        </a:xfrm>
                        <a:prstGeom prst="rect">
                          <a:avLst/>
                        </a:prstGeom>
                        <a:solidFill>
                          <a:schemeClr val="bg2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9AFC85" w14:textId="77777777" w:rsidR="00500A39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proofErr w:type="spellStart"/>
                            <w:r>
                              <w:rPr>
                                <w:sz w:val="10"/>
                                <w:szCs w:val="10"/>
                              </w:rPr>
                              <w:t>wget</w:t>
                            </w:r>
                            <w:proofErr w:type="spellEnd"/>
                            <w:r>
                              <w:rPr>
                                <w:sz w:val="10"/>
                                <w:szCs w:val="10"/>
                              </w:rPr>
                              <w:t xml:space="preserve"> </w:t>
                            </w:r>
                            <w:hyperlink r:id="rId19" w:history="1">
                              <w:r w:rsidRPr="00E81FA5">
                                <w:rPr>
                                  <w:rStyle w:val="a5"/>
                                  <w:sz w:val="10"/>
                                  <w:szCs w:val="10"/>
                                </w:rPr>
                                <w:t>https://storage.googleapis.com/golang/go1.11.8.linux-amd64.tar.gz</w:t>
                              </w:r>
                            </w:hyperlink>
                          </w:p>
                          <w:p w14:paraId="6FD666BC" w14:textId="77777777" w:rsidR="00500A39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tar -C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usr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local -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zxvf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  go1.11.8.linux-amd64.tar.gz</w:t>
                            </w:r>
                          </w:p>
                          <w:p w14:paraId="0F303422" w14:textId="77777777" w:rsidR="00500A39" w:rsidRPr="00DE4FEF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GOPROXY=https://goproxy.io/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profile</w:t>
                            </w:r>
                          </w:p>
                          <w:p w14:paraId="474CBD50" w14:textId="77777777" w:rsidR="00500A39" w:rsidRPr="00DE4FEF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GOROOT=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usr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local/go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/profile </w:t>
                            </w:r>
                          </w:p>
                          <w:p w14:paraId="66079268" w14:textId="77777777" w:rsidR="00500A39" w:rsidRPr="00DE4FEF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GOPATH=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gopath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 xml:space="preserve">/profile </w:t>
                            </w:r>
                          </w:p>
                          <w:p w14:paraId="4B8892A5" w14:textId="77777777" w:rsidR="00500A39" w:rsidRPr="00DE4FEF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echo "export PATH=$PATH:$GOROOT/bin " &gt;&gt;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profile</w:t>
                            </w:r>
                          </w:p>
                          <w:p w14:paraId="516EAF3D" w14:textId="77777777" w:rsidR="00500A39" w:rsidRPr="00DE4FEF" w:rsidRDefault="00500A39" w:rsidP="00500A39">
                            <w:pPr>
                              <w:pStyle w:val="a3"/>
                              <w:snapToGrid w:val="0"/>
                              <w:spacing w:line="140" w:lineRule="atLeast"/>
                              <w:rPr>
                                <w:rFonts w:hint="eastAsia"/>
                                <w:sz w:val="10"/>
                                <w:szCs w:val="10"/>
                              </w:rPr>
                            </w:pPr>
                            <w:r w:rsidRPr="00DE4FEF">
                              <w:rPr>
                                <w:sz w:val="10"/>
                                <w:szCs w:val="10"/>
                              </w:rPr>
                              <w:t>source /</w:t>
                            </w:r>
                            <w:proofErr w:type="spellStart"/>
                            <w:r w:rsidRPr="00DE4FEF">
                              <w:rPr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DE4FEF">
                              <w:rPr>
                                <w:sz w:val="10"/>
                                <w:szCs w:val="10"/>
                              </w:rPr>
                              <w:t>/profi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E78FC0" id="_x0000_s1029" type="#_x0000_t202" style="position:absolute;left:0;text-align:left;margin-left:49.2pt;margin-top:102.5pt;width:202.45pt;height:61.5pt;z-index:251718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" fillcolor="#e7e6e6 [3214]">
                <v:textbox>
                  <w:txbxContent>
                    <w:p w14:paraId="579AFC85" w14:textId="77777777" w:rsidR="00500A39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proofErr w:type="spellStart"/>
                      <w:r>
                        <w:rPr>
                          <w:sz w:val="10"/>
                          <w:szCs w:val="10"/>
                        </w:rPr>
                        <w:t>wget</w:t>
                      </w:r>
                      <w:proofErr w:type="spellEnd"/>
                      <w:r>
                        <w:rPr>
                          <w:sz w:val="10"/>
                          <w:szCs w:val="10"/>
                        </w:rPr>
                        <w:t xml:space="preserve"> </w:t>
                      </w:r>
                      <w:hyperlink r:id="rId20" w:history="1">
                        <w:r w:rsidRPr="00E81FA5">
                          <w:rPr>
                            <w:rStyle w:val="a5"/>
                            <w:sz w:val="10"/>
                            <w:szCs w:val="10"/>
                          </w:rPr>
                          <w:t>https://storage.googleapis.com/golang/go1.11.8.linux-amd64.tar.gz</w:t>
                        </w:r>
                      </w:hyperlink>
                    </w:p>
                    <w:p w14:paraId="6FD666BC" w14:textId="77777777" w:rsidR="00500A39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tar -C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usr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local -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zxvf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  go1.11.8.linux-amd64.tar.gz</w:t>
                      </w:r>
                    </w:p>
                    <w:p w14:paraId="0F303422" w14:textId="77777777" w:rsidR="00500A39" w:rsidRPr="00DE4FEF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GOPROXY=https://goproxy.io/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profile</w:t>
                      </w:r>
                    </w:p>
                    <w:p w14:paraId="474CBD50" w14:textId="77777777" w:rsidR="00500A39" w:rsidRPr="00DE4FEF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GOROOT=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usr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local/go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/profile </w:t>
                      </w:r>
                    </w:p>
                    <w:p w14:paraId="66079268" w14:textId="77777777" w:rsidR="00500A39" w:rsidRPr="00DE4FEF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GOPATH=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gopath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 xml:space="preserve">/profile </w:t>
                      </w:r>
                    </w:p>
                    <w:p w14:paraId="4B8892A5" w14:textId="77777777" w:rsidR="00500A39" w:rsidRPr="00DE4FEF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echo "export PATH=$PATH:$GOROOT/bin " &gt;&gt;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profile</w:t>
                      </w:r>
                    </w:p>
                    <w:p w14:paraId="516EAF3D" w14:textId="77777777" w:rsidR="00500A39" w:rsidRPr="00DE4FEF" w:rsidRDefault="00500A39" w:rsidP="00500A39">
                      <w:pPr>
                        <w:pStyle w:val="a3"/>
                        <w:snapToGrid w:val="0"/>
                        <w:spacing w:line="140" w:lineRule="atLeast"/>
                        <w:rPr>
                          <w:rFonts w:hint="eastAsia"/>
                          <w:sz w:val="10"/>
                          <w:szCs w:val="10"/>
                        </w:rPr>
                      </w:pPr>
                      <w:r w:rsidRPr="00DE4FEF">
                        <w:rPr>
                          <w:sz w:val="10"/>
                          <w:szCs w:val="10"/>
                        </w:rPr>
                        <w:t>source /</w:t>
                      </w:r>
                      <w:proofErr w:type="spellStart"/>
                      <w:r w:rsidRPr="00DE4FEF">
                        <w:rPr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DE4FEF">
                        <w:rPr>
                          <w:sz w:val="10"/>
                          <w:szCs w:val="10"/>
                        </w:rPr>
                        <w:t>/profile</w:t>
                      </w:r>
                    </w:p>
                  </w:txbxContent>
                </v:textbox>
                <w10:wrap type="topAndBottom" anchory="page"/>
              </v:shape>
            </w:pict>
          </mc:Fallback>
        </mc:AlternateContent>
      </w:r>
      <w:r>
        <w:rPr>
          <w:rFonts w:hint="eastAsia"/>
        </w:rPr>
        <w:t xml:space="preserve">启动 </w:t>
      </w:r>
      <w:proofErr w:type="spellStart"/>
      <w:r>
        <w:rPr>
          <w:rFonts w:hint="eastAsia"/>
        </w:rPr>
        <w:t>hy</w:t>
      </w:r>
      <w:r>
        <w:t>per-v</w:t>
      </w:r>
      <w:bookmarkStart w:id="1" w:name="t1"/>
      <w:bookmarkEnd w:id="1"/>
      <w:proofErr w:type="spellEnd"/>
    </w:p>
    <w:p w14:paraId="1FD77253" w14:textId="40EABA17" w:rsidR="00A8630D" w:rsidRDefault="00A8630D" w:rsidP="00500A39">
      <w:pPr>
        <w:pStyle w:val="ae"/>
        <w:spacing w:before="0" w:beforeAutospacing="0" w:after="0" w:afterAutospacing="0"/>
        <w:ind w:leftChars="400" w:left="840"/>
        <w:rPr>
          <w:rFonts w:asciiTheme="minorHAnsi" w:eastAsiaTheme="minorHAnsi" w:hAnsiTheme="minorHAnsi"/>
          <w:color w:val="000000"/>
          <w:sz w:val="21"/>
          <w:szCs w:val="21"/>
        </w:rPr>
      </w:pPr>
      <w:r w:rsidRPr="00A8630D">
        <w:rPr>
          <w:rFonts w:asciiTheme="minorHAnsi" w:eastAsiaTheme="minorHAnsi" w:hAnsiTheme="minorHAnsi"/>
          <w:color w:val="000000"/>
          <w:sz w:val="21"/>
          <w:szCs w:val="21"/>
        </w:rPr>
        <w:t xml:space="preserve">在电脑上打开“控制面板”-&gt;“程序”-&gt; “启动或关闭Windows功能”。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 xml:space="preserve">点击红框内容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="00500A39">
        <w:rPr>
          <w:noProof/>
        </w:rPr>
        <w:drawing>
          <wp:inline distT="0" distB="0" distL="0" distR="0" wp14:anchorId="23411A90" wp14:editId="13A4CE0F">
            <wp:extent cx="4485714" cy="1342857"/>
            <wp:effectExtent l="0" t="0" r="0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85714" cy="1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 xml:space="preserve">如下，勾选Hyper-V选项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="00500A39">
        <w:rPr>
          <w:noProof/>
        </w:rPr>
        <w:lastRenderedPageBreak/>
        <w:drawing>
          <wp:inline distT="0" distB="0" distL="0" distR="0" wp14:anchorId="106D2125" wp14:editId="459D315A">
            <wp:extent cx="3780952" cy="2904762"/>
            <wp:effectExtent l="0" t="0" r="0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80952" cy="2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>点击确定后，系统会自行更新，更新完成后提示是否重启电脑，要选择</w:t>
      </w:r>
      <w:r w:rsidRPr="00A8630D">
        <w:rPr>
          <w:rStyle w:val="aa"/>
          <w:rFonts w:asciiTheme="minorHAnsi" w:eastAsiaTheme="minorHAnsi" w:hAnsiTheme="minorHAnsi"/>
          <w:color w:val="000000"/>
          <w:sz w:val="21"/>
          <w:szCs w:val="21"/>
        </w:rPr>
        <w:t>立即重启电脑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t xml:space="preserve">。重启电脑后，左键点击win图标，查看电脑全部应用，找到“windows管理工具”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="00500A39">
        <w:rPr>
          <w:noProof/>
        </w:rPr>
        <w:drawing>
          <wp:inline distT="0" distB="0" distL="0" distR="0" wp14:anchorId="55D8A7B4" wp14:editId="73A696A7">
            <wp:extent cx="2704762" cy="2876190"/>
            <wp:effectExtent l="0" t="0" r="635" b="63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04762" cy="2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 xml:space="preserve">点开可以看到有一个Hyper-V管理器则表示已成功打开Hyper-V，点击可以查看管理器内容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="00500A39">
        <w:rPr>
          <w:noProof/>
        </w:rPr>
        <w:lastRenderedPageBreak/>
        <w:drawing>
          <wp:inline distT="0" distB="0" distL="0" distR="0" wp14:anchorId="3F6E35E6" wp14:editId="0216922C">
            <wp:extent cx="2514286" cy="3180952"/>
            <wp:effectExtent l="0" t="0" r="635" b="63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14286" cy="3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="00500A39">
        <w:rPr>
          <w:noProof/>
        </w:rPr>
        <w:drawing>
          <wp:inline distT="0" distB="0" distL="0" distR="0" wp14:anchorId="2508E2CB" wp14:editId="60F14D13">
            <wp:extent cx="5076190" cy="3447619"/>
            <wp:effectExtent l="0" t="0" r="0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76190" cy="3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t2"/>
      <w:bookmarkEnd w:id="2"/>
    </w:p>
    <w:p w14:paraId="638185DF" w14:textId="52C0232F" w:rsidR="00500A39" w:rsidRPr="00500A39" w:rsidRDefault="00500A39" w:rsidP="00500A39">
      <w:pPr>
        <w:pStyle w:val="a4"/>
        <w:numPr>
          <w:ilvl w:val="1"/>
          <w:numId w:val="41"/>
        </w:numPr>
        <w:ind w:firstLineChars="0"/>
        <w:rPr>
          <w:rFonts w:hint="eastAsia"/>
        </w:rPr>
      </w:pPr>
      <w:r>
        <w:rPr>
          <w:rFonts w:hint="eastAsia"/>
        </w:rPr>
        <w:t>安装d</w:t>
      </w:r>
      <w:r>
        <w:t>ocker</w:t>
      </w:r>
    </w:p>
    <w:p w14:paraId="07F1D4E8" w14:textId="77777777" w:rsidR="00500A39" w:rsidRPr="00A8630D" w:rsidRDefault="00500A39" w:rsidP="00500A39">
      <w:pPr>
        <w:pStyle w:val="ae"/>
        <w:spacing w:before="0" w:beforeAutospacing="0" w:after="0" w:afterAutospacing="0"/>
        <w:ind w:leftChars="400" w:left="840"/>
        <w:rPr>
          <w:rFonts w:asciiTheme="minorHAnsi" w:eastAsiaTheme="minorHAnsi" w:hAnsiTheme="minorHAnsi" w:hint="eastAsia"/>
          <w:color w:val="000000"/>
          <w:sz w:val="21"/>
          <w:szCs w:val="21"/>
        </w:rPr>
      </w:pPr>
    </w:p>
    <w:p w14:paraId="27499546" w14:textId="1AE16D43" w:rsidR="00A8630D" w:rsidRPr="00A8630D" w:rsidRDefault="00A8630D" w:rsidP="00500A39">
      <w:pPr>
        <w:pStyle w:val="ae"/>
        <w:spacing w:before="0" w:beforeAutospacing="0" w:after="0" w:afterAutospacing="0"/>
        <w:ind w:leftChars="400" w:left="840"/>
        <w:rPr>
          <w:rFonts w:asciiTheme="minorHAnsi" w:eastAsiaTheme="minorHAnsi" w:hAnsiTheme="minorHAnsi"/>
          <w:color w:val="000000"/>
          <w:sz w:val="21"/>
          <w:szCs w:val="21"/>
        </w:rPr>
      </w:pPr>
      <w:r w:rsidRPr="00A8630D">
        <w:rPr>
          <w:rFonts w:asciiTheme="minorHAnsi" w:eastAsiaTheme="minorHAnsi" w:hAnsiTheme="minorHAnsi"/>
          <w:color w:val="000000"/>
          <w:sz w:val="21"/>
          <w:szCs w:val="21"/>
        </w:rPr>
        <w:lastRenderedPageBreak/>
        <w:t xml:space="preserve">我下载的是稳定版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Pr="00A8630D">
        <w:rPr>
          <w:rFonts w:asciiTheme="minorHAnsi" w:eastAsiaTheme="minorHAnsi" w:hAnsiTheme="minorHAnsi"/>
          <w:noProof/>
          <w:color w:val="000000"/>
          <w:sz w:val="21"/>
          <w:szCs w:val="21"/>
        </w:rPr>
        <w:drawing>
          <wp:inline distT="0" distB="0" distL="0" distR="0" wp14:anchorId="31387D55" wp14:editId="63AFE530">
            <wp:extent cx="2183765" cy="5020945"/>
            <wp:effectExtent l="0" t="0" r="6985" b="8255"/>
            <wp:docPr id="198" name="图片 198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3765" cy="5020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 xml:space="preserve">等待安装文件下载好后双击，会弹出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="00500A39">
        <w:rPr>
          <w:noProof/>
        </w:rPr>
        <w:drawing>
          <wp:inline distT="0" distB="0" distL="0" distR="0" wp14:anchorId="14D4E4C2" wp14:editId="4658B347">
            <wp:extent cx="4257143" cy="3085714"/>
            <wp:effectExtent l="0" t="0" r="0" b="63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57143" cy="3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lastRenderedPageBreak/>
        <w:t xml:space="preserve">勾选接受后点击Install，会自动进行安装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="00500A39">
        <w:rPr>
          <w:noProof/>
        </w:rPr>
        <w:drawing>
          <wp:inline distT="0" distB="0" distL="0" distR="0" wp14:anchorId="55295E02" wp14:editId="2F08552F">
            <wp:extent cx="4419048" cy="3323809"/>
            <wp:effectExtent l="0" t="0" r="635" b="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19048" cy="3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05DF8" w14:textId="7B7AB292" w:rsidR="00A8630D" w:rsidRPr="00A8630D" w:rsidRDefault="00A8630D" w:rsidP="00500A39">
      <w:pPr>
        <w:pStyle w:val="ae"/>
        <w:spacing w:before="0" w:beforeAutospacing="0" w:after="0" w:afterAutospacing="0"/>
        <w:ind w:leftChars="400" w:left="840"/>
        <w:rPr>
          <w:rFonts w:asciiTheme="minorHAnsi" w:eastAsiaTheme="minorHAnsi" w:hAnsiTheme="minorHAnsi"/>
          <w:color w:val="000000"/>
          <w:sz w:val="21"/>
          <w:szCs w:val="21"/>
        </w:rPr>
      </w:pPr>
      <w:r w:rsidRPr="00A8630D">
        <w:rPr>
          <w:rFonts w:asciiTheme="minorHAnsi" w:eastAsiaTheme="minorHAnsi" w:hAnsiTheme="minorHAnsi"/>
          <w:color w:val="000000"/>
          <w:sz w:val="21"/>
          <w:szCs w:val="21"/>
        </w:rPr>
        <w:t xml:space="preserve">安装成功后会显示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="00500A39">
        <w:rPr>
          <w:noProof/>
        </w:rPr>
        <w:drawing>
          <wp:inline distT="0" distB="0" distL="0" distR="0" wp14:anchorId="2D2191E9" wp14:editId="7BE76FAF">
            <wp:extent cx="4504762" cy="3276190"/>
            <wp:effectExtent l="0" t="0" r="0" b="63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04762" cy="3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>可以看到桌面上多了一个Docker for Windows图标。</w:t>
      </w:r>
    </w:p>
    <w:p w14:paraId="295DBC6E" w14:textId="652CC7C6" w:rsidR="00A8630D" w:rsidRDefault="00A8630D" w:rsidP="00500A39">
      <w:pPr>
        <w:pStyle w:val="ae"/>
        <w:spacing w:before="0" w:beforeAutospacing="0" w:after="0" w:afterAutospacing="0"/>
        <w:ind w:leftChars="400" w:left="840"/>
        <w:rPr>
          <w:rFonts w:asciiTheme="minorHAnsi" w:eastAsiaTheme="minorHAnsi" w:hAnsiTheme="minorHAnsi"/>
          <w:color w:val="000000"/>
          <w:sz w:val="21"/>
          <w:szCs w:val="21"/>
        </w:rPr>
      </w:pPr>
      <w:r w:rsidRPr="00A8630D">
        <w:rPr>
          <w:rFonts w:asciiTheme="minorHAnsi" w:eastAsiaTheme="minorHAnsi" w:hAnsiTheme="minorHAnsi"/>
          <w:color w:val="000000"/>
          <w:sz w:val="21"/>
          <w:szCs w:val="21"/>
        </w:rPr>
        <w:t xml:space="preserve">在安装完成后，Docker会自行启动，但我的电脑半天都没有反应，我在任务管理器内看到Docker是有打开，但是就是运行不起来，所以我把电脑重新启动了，重新启动后弹出了下面的提示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="00500A39">
        <w:rPr>
          <w:noProof/>
        </w:rPr>
        <w:lastRenderedPageBreak/>
        <w:drawing>
          <wp:inline distT="0" distB="0" distL="0" distR="0" wp14:anchorId="6442ADA3" wp14:editId="6D0C44C4">
            <wp:extent cx="4971429" cy="1704762"/>
            <wp:effectExtent l="0" t="0" r="635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71429" cy="1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 xml:space="preserve">在等待启动Docker时，弹出错误：Not enough memory to start Docker，无法启动Docker: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="00500A39">
        <w:rPr>
          <w:noProof/>
        </w:rPr>
        <w:drawing>
          <wp:inline distT="0" distB="0" distL="0" distR="0" wp14:anchorId="522B6CA3" wp14:editId="66F385C0">
            <wp:extent cx="4857143" cy="1628571"/>
            <wp:effectExtent l="0" t="0" r="635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16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 xml:space="preserve">意思是”您正在尝试启动Docker，但您没有足够的内存，释放一些内存或更改您的设置”。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 xml:space="preserve">在任务栏找到Docker的图标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Pr="00A8630D">
        <w:rPr>
          <w:rFonts w:asciiTheme="minorHAnsi" w:eastAsiaTheme="minorHAnsi" w:hAnsiTheme="minorHAnsi"/>
          <w:noProof/>
          <w:color w:val="000000"/>
          <w:sz w:val="21"/>
          <w:szCs w:val="21"/>
        </w:rPr>
        <w:drawing>
          <wp:inline distT="0" distB="0" distL="0" distR="0" wp14:anchorId="5BD6A1B2" wp14:editId="09F44C3A">
            <wp:extent cx="1141730" cy="1141730"/>
            <wp:effectExtent l="0" t="0" r="1270" b="1270"/>
            <wp:docPr id="192" name="图片 192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1730" cy="1141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 xml:space="preserve">右键点击该图标，找到“settings….”，点击进去后如图修改Docker的内存，由2048MB改为1280MB，然后点击Apply，Docker会自动重启。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="00500A39">
        <w:rPr>
          <w:noProof/>
        </w:rPr>
        <w:lastRenderedPageBreak/>
        <w:drawing>
          <wp:inline distT="0" distB="0" distL="0" distR="0" wp14:anchorId="16CA85FD" wp14:editId="7282F4C1">
            <wp:extent cx="4952381" cy="3076190"/>
            <wp:effectExtent l="0" t="0" r="635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3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  <w:t xml:space="preserve">现在可以看到Docker已经在运行了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Pr="00A8630D">
        <w:rPr>
          <w:rFonts w:asciiTheme="minorHAnsi" w:eastAsiaTheme="minorHAnsi" w:hAnsiTheme="minorHAnsi"/>
          <w:noProof/>
          <w:color w:val="000000"/>
          <w:sz w:val="21"/>
          <w:szCs w:val="21"/>
        </w:rPr>
        <w:drawing>
          <wp:inline distT="0" distB="0" distL="0" distR="0" wp14:anchorId="07FD43CE" wp14:editId="18972F20">
            <wp:extent cx="1496060" cy="1208405"/>
            <wp:effectExtent l="0" t="0" r="8890" b="0"/>
            <wp:docPr id="62" name="图片 62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6060" cy="120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" w:name="t3"/>
      <w:bookmarkEnd w:id="3"/>
    </w:p>
    <w:p w14:paraId="01F8D4AB" w14:textId="06A482BA" w:rsidR="00500A39" w:rsidRPr="00500A39" w:rsidRDefault="00500A39" w:rsidP="00194C51">
      <w:pPr>
        <w:pStyle w:val="a4"/>
        <w:numPr>
          <w:ilvl w:val="1"/>
          <w:numId w:val="41"/>
        </w:numPr>
        <w:ind w:firstLineChars="0"/>
        <w:rPr>
          <w:rFonts w:hint="eastAsia"/>
        </w:rPr>
      </w:pPr>
      <w:r>
        <w:rPr>
          <w:rFonts w:hint="eastAsia"/>
        </w:rPr>
        <w:t>运行</w:t>
      </w:r>
      <w:r>
        <w:rPr>
          <w:rFonts w:hint="eastAsia"/>
        </w:rPr>
        <w:t>d</w:t>
      </w:r>
      <w:r>
        <w:t>ocker</w:t>
      </w:r>
    </w:p>
    <w:p w14:paraId="0C1285C8" w14:textId="5ADD86D3" w:rsidR="00A8630D" w:rsidRPr="00A8630D" w:rsidRDefault="00A8630D" w:rsidP="00500A39">
      <w:pPr>
        <w:pStyle w:val="ae"/>
        <w:spacing w:before="0" w:beforeAutospacing="0" w:after="0" w:afterAutospacing="0"/>
        <w:ind w:leftChars="400" w:left="840"/>
        <w:rPr>
          <w:rFonts w:asciiTheme="minorHAnsi" w:eastAsiaTheme="minorHAnsi" w:hAnsiTheme="minorHAnsi"/>
          <w:color w:val="000000"/>
          <w:sz w:val="21"/>
          <w:szCs w:val="21"/>
        </w:rPr>
      </w:pPr>
      <w:r w:rsidRPr="00A8630D">
        <w:rPr>
          <w:rFonts w:asciiTheme="minorHAnsi" w:eastAsiaTheme="minorHAnsi" w:hAnsiTheme="minorHAnsi"/>
          <w:color w:val="000000"/>
          <w:sz w:val="21"/>
          <w:szCs w:val="21"/>
        </w:rPr>
        <w:t>对于Docker的操作是用命令行进行操作的，所以我们需要先打开命令行工具（或者下载其他工具如PowerShell等）。键盘输入：</w:t>
      </w:r>
      <w:proofErr w:type="spellStart"/>
      <w:r w:rsidRPr="00A8630D">
        <w:rPr>
          <w:rFonts w:asciiTheme="minorHAnsi" w:eastAsiaTheme="minorHAnsi" w:hAnsiTheme="minorHAnsi"/>
          <w:color w:val="000000"/>
          <w:sz w:val="21"/>
          <w:szCs w:val="21"/>
        </w:rPr>
        <w:t>win+R</w:t>
      </w:r>
      <w:proofErr w:type="spellEnd"/>
      <w:r w:rsidRPr="00A8630D">
        <w:rPr>
          <w:rFonts w:asciiTheme="minorHAnsi" w:eastAsiaTheme="minorHAnsi" w:hAnsiTheme="minorHAnsi"/>
          <w:color w:val="000000"/>
          <w:sz w:val="21"/>
          <w:szCs w:val="21"/>
        </w:rPr>
        <w:t>，打开运行工具，输入</w:t>
      </w:r>
      <w:proofErr w:type="spellStart"/>
      <w:r w:rsidRPr="00A8630D">
        <w:rPr>
          <w:rFonts w:asciiTheme="minorHAnsi" w:eastAsiaTheme="minorHAnsi" w:hAnsiTheme="minorHAnsi"/>
          <w:color w:val="000000"/>
          <w:sz w:val="21"/>
          <w:szCs w:val="21"/>
        </w:rPr>
        <w:t>cmd</w:t>
      </w:r>
      <w:proofErr w:type="spellEnd"/>
      <w:r w:rsidRPr="00A8630D">
        <w:rPr>
          <w:rFonts w:asciiTheme="minorHAnsi" w:eastAsiaTheme="minorHAnsi" w:hAnsiTheme="minorHAnsi"/>
          <w:color w:val="000000"/>
          <w:sz w:val="21"/>
          <w:szCs w:val="21"/>
        </w:rPr>
        <w:t xml:space="preserve">,打开命令行工具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Pr="00A8630D">
        <w:rPr>
          <w:rFonts w:asciiTheme="minorHAnsi" w:eastAsiaTheme="minorHAnsi" w:hAnsiTheme="minorHAnsi"/>
          <w:noProof/>
          <w:color w:val="000000"/>
          <w:sz w:val="21"/>
          <w:szCs w:val="21"/>
        </w:rPr>
        <w:drawing>
          <wp:inline distT="0" distB="0" distL="0" distR="0" wp14:anchorId="1A1EDA67" wp14:editId="2101BDDD">
            <wp:extent cx="3801745" cy="2172335"/>
            <wp:effectExtent l="0" t="0" r="8255" b="0"/>
            <wp:docPr id="61" name="图片 61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1745" cy="217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lastRenderedPageBreak/>
        <w:t xml:space="preserve">可以先尝试查看我们的Docker版本： </w:t>
      </w:r>
      <w:r w:rsidRPr="00A8630D">
        <w:rPr>
          <w:rFonts w:asciiTheme="minorHAnsi" w:eastAsiaTheme="minorHAnsi" w:hAnsiTheme="minorHAnsi"/>
          <w:color w:val="000000"/>
          <w:sz w:val="21"/>
          <w:szCs w:val="21"/>
        </w:rPr>
        <w:br/>
      </w:r>
      <w:r w:rsidRPr="00A8630D">
        <w:rPr>
          <w:rFonts w:asciiTheme="minorHAnsi" w:eastAsiaTheme="minorHAnsi" w:hAnsiTheme="minorHAnsi"/>
          <w:noProof/>
          <w:color w:val="000000"/>
          <w:sz w:val="21"/>
          <w:szCs w:val="21"/>
        </w:rPr>
        <w:drawing>
          <wp:inline distT="0" distB="0" distL="0" distR="0" wp14:anchorId="2CAD6D79" wp14:editId="23C93E0F">
            <wp:extent cx="5274310" cy="2726690"/>
            <wp:effectExtent l="0" t="0" r="2540" b="0"/>
            <wp:docPr id="60" name="图片 60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63779" w14:textId="77777777" w:rsidR="00A8630D" w:rsidRDefault="00A8630D" w:rsidP="00194C51">
      <w:pPr>
        <w:rPr>
          <w:rFonts w:hint="eastAsia"/>
        </w:rPr>
      </w:pPr>
    </w:p>
    <w:p w14:paraId="7F48B1AD" w14:textId="17EFE690" w:rsidR="00C57E47" w:rsidRDefault="00C57E47" w:rsidP="00A8630D">
      <w:pPr>
        <w:pStyle w:val="a4"/>
        <w:numPr>
          <w:ilvl w:val="0"/>
          <w:numId w:val="15"/>
        </w:numPr>
        <w:ind w:firstLineChars="0"/>
        <w:outlineLvl w:val="2"/>
      </w:pPr>
      <w:r>
        <w:t>win7</w:t>
      </w:r>
    </w:p>
    <w:p w14:paraId="31048A94" w14:textId="3E31A752" w:rsidR="004B7075" w:rsidRDefault="00C57E47" w:rsidP="00C57E47">
      <w:pPr>
        <w:pStyle w:val="a4"/>
        <w:ind w:left="420"/>
      </w:pPr>
      <w:r>
        <w:rPr>
          <w:rFonts w:hint="eastAsia"/>
        </w:rPr>
        <w:t>下载路径</w:t>
      </w:r>
      <w:r>
        <w:t xml:space="preserve">: </w:t>
      </w:r>
    </w:p>
    <w:p w14:paraId="7406F740" w14:textId="56DBE280" w:rsidR="004B7075" w:rsidRDefault="00DE4FEF" w:rsidP="00C57E47">
      <w:pPr>
        <w:pStyle w:val="a4"/>
        <w:ind w:left="420"/>
      </w:pPr>
      <w:hyperlink r:id="rId37" w:history="1">
        <w:r w:rsidR="004B7075" w:rsidRPr="000036F7">
          <w:rPr>
            <w:rStyle w:val="a5"/>
          </w:rPr>
          <w:t>https://github.com/docker/toolbox/releases</w:t>
        </w:r>
      </w:hyperlink>
    </w:p>
    <w:p w14:paraId="690CCE60" w14:textId="308CFCBA" w:rsidR="00C57E47" w:rsidRDefault="00DE4FEF" w:rsidP="00C57E47">
      <w:pPr>
        <w:pStyle w:val="a4"/>
        <w:ind w:left="420"/>
      </w:pPr>
      <w:hyperlink r:id="rId38" w:history="1">
        <w:r w:rsidR="004B7075" w:rsidRPr="000036F7">
          <w:rPr>
            <w:rStyle w:val="a5"/>
          </w:rPr>
          <w:t>https://get.daocloud.io/toolbox/</w:t>
        </w:r>
      </w:hyperlink>
      <w:r w:rsidR="00C57E47">
        <w:t xml:space="preserve"> </w:t>
      </w:r>
    </w:p>
    <w:p w14:paraId="2409BAC3" w14:textId="71597A87" w:rsidR="00C57E47" w:rsidRDefault="00C57E47" w:rsidP="00C57E47">
      <w:pPr>
        <w:pStyle w:val="a4"/>
        <w:ind w:left="420"/>
      </w:pPr>
      <w:r>
        <w:rPr>
          <w:rFonts w:hint="eastAsia"/>
        </w:rPr>
        <w:t>下载版本</w:t>
      </w:r>
      <w:r>
        <w:t xml:space="preserve"> DockerToolbox-18.09.0.exe</w:t>
      </w:r>
      <w:r w:rsidR="004B7075">
        <w:t xml:space="preserve">  </w:t>
      </w:r>
    </w:p>
    <w:p w14:paraId="244E892F" w14:textId="563D00A6" w:rsidR="00C57E47" w:rsidRDefault="00C57E47" w:rsidP="00C57E47">
      <w:pPr>
        <w:pStyle w:val="a4"/>
        <w:ind w:left="420"/>
      </w:pPr>
      <w:r>
        <w:t>W</w:t>
      </w:r>
      <w:r>
        <w:rPr>
          <w:rFonts w:hint="eastAsia"/>
        </w:rPr>
        <w:t>in</w:t>
      </w:r>
      <w:r>
        <w:t>7</w:t>
      </w:r>
      <w:r>
        <w:rPr>
          <w:rFonts w:hint="eastAsia"/>
        </w:rPr>
        <w:t>如果使用最新的d</w:t>
      </w:r>
      <w:r>
        <w:t>ocker</w:t>
      </w:r>
      <w:r>
        <w:rPr>
          <w:rFonts w:hint="eastAsia"/>
        </w:rPr>
        <w:t>版本，可能报错，</w:t>
      </w:r>
      <w:r w:rsidR="004B7075">
        <w:rPr>
          <w:rFonts w:hint="eastAsia"/>
        </w:rPr>
        <w:t>错误为</w:t>
      </w:r>
      <w:r>
        <w:t>: msg="Unable to use system certificate pool: crypto/x509: system root pool is not available on Windows"</w:t>
      </w:r>
    </w:p>
    <w:p w14:paraId="256168BC" w14:textId="28DE556D" w:rsidR="00C57E47" w:rsidRDefault="00C57E47" w:rsidP="00C57E47"/>
    <w:p w14:paraId="69511B35" w14:textId="7B7047EF" w:rsidR="00C57E47" w:rsidRDefault="00C57E47" w:rsidP="00C57E47">
      <w:pPr>
        <w:pStyle w:val="a4"/>
        <w:ind w:left="420"/>
      </w:pPr>
      <w:r>
        <w:rPr>
          <w:rFonts w:hint="eastAsia"/>
        </w:rPr>
        <w:t>启动的时候</w:t>
      </w:r>
      <w:r>
        <w:t xml:space="preserve">,会提示需要下载 最新版本的boot2docker.iso </w:t>
      </w:r>
    </w:p>
    <w:p w14:paraId="3FFE29A3" w14:textId="44BCCC79" w:rsidR="00C57E47" w:rsidRDefault="00C57E47" w:rsidP="00C57E47">
      <w:pPr>
        <w:pStyle w:val="a4"/>
        <w:ind w:left="420"/>
      </w:pPr>
      <w:proofErr w:type="spellStart"/>
      <w:r>
        <w:t>Dockser</w:t>
      </w:r>
      <w:proofErr w:type="spellEnd"/>
      <w:r>
        <w:t xml:space="preserve"> 会一直卡在这里， </w:t>
      </w:r>
    </w:p>
    <w:p w14:paraId="7C556B77" w14:textId="7A6689F4" w:rsidR="00C57E47" w:rsidRPr="00C57E47" w:rsidRDefault="00C57E47" w:rsidP="00C57E47">
      <w:pPr>
        <w:pStyle w:val="a4"/>
        <w:ind w:left="420"/>
      </w:pPr>
      <w:r>
        <w:rPr>
          <w:rFonts w:hint="eastAsia"/>
        </w:rPr>
        <w:t>手动下载</w:t>
      </w:r>
      <w:r>
        <w:t xml:space="preserve">https://github.com/boot2docker/boot2docker/releases </w:t>
      </w:r>
    </w:p>
    <w:p w14:paraId="0ED922A9" w14:textId="2F511685" w:rsidR="00C57E47" w:rsidRDefault="00C57E47" w:rsidP="00C57E47">
      <w:pPr>
        <w:pStyle w:val="a4"/>
        <w:ind w:left="420"/>
      </w:pPr>
      <w:r>
        <w:t>boot2docker.iso v19.03.5</w:t>
      </w:r>
    </w:p>
    <w:p w14:paraId="610761FE" w14:textId="110C0C50" w:rsidR="00C57E47" w:rsidRDefault="00C57E47" w:rsidP="008F34C5">
      <w:pPr>
        <w:pStyle w:val="a4"/>
        <w:ind w:left="420"/>
      </w:pPr>
      <w:r>
        <w:rPr>
          <w:rFonts w:hint="eastAsia"/>
        </w:rPr>
        <w:t>然后将文件放在：</w:t>
      </w:r>
      <w:r>
        <w:t xml:space="preserve">C:\Users\Administrator\.docker\machine\cache </w:t>
      </w:r>
      <w:r>
        <w:rPr>
          <w:rFonts w:hint="eastAsia"/>
        </w:rPr>
        <w:t>再启动</w:t>
      </w:r>
      <w:r>
        <w:t>docker 就ok了</w:t>
      </w:r>
      <w:r w:rsidR="004B7075">
        <w:rPr>
          <w:rFonts w:hint="eastAsia"/>
        </w:rPr>
        <w:t>.</w:t>
      </w:r>
    </w:p>
    <w:p w14:paraId="164110D0" w14:textId="4661D97B" w:rsidR="006C4C76" w:rsidRDefault="006C4C76" w:rsidP="008F34C5">
      <w:pPr>
        <w:pStyle w:val="a4"/>
        <w:ind w:left="420"/>
      </w:pPr>
      <w:r>
        <w:rPr>
          <w:rFonts w:hint="eastAsia"/>
        </w:rPr>
        <w:t>如此本地环境即o</w:t>
      </w:r>
      <w:r>
        <w:t>k.</w:t>
      </w:r>
    </w:p>
    <w:p w14:paraId="32E1222B" w14:textId="01E8A756" w:rsidR="00194C51" w:rsidRDefault="00194C51" w:rsidP="008F34C5">
      <w:pPr>
        <w:pStyle w:val="a4"/>
        <w:ind w:left="420"/>
      </w:pPr>
    </w:p>
    <w:p w14:paraId="55684E4E" w14:textId="004DE2E5" w:rsidR="00194C51" w:rsidRDefault="00194C51" w:rsidP="008F34C5">
      <w:pPr>
        <w:pStyle w:val="a4"/>
        <w:ind w:left="420"/>
      </w:pPr>
      <w:r>
        <w:t>W</w:t>
      </w:r>
      <w:r>
        <w:rPr>
          <w:rFonts w:hint="eastAsia"/>
        </w:rPr>
        <w:t>in</w:t>
      </w:r>
      <w:r>
        <w:t xml:space="preserve">7 </w:t>
      </w:r>
      <w:r>
        <w:rPr>
          <w:rFonts w:hint="eastAsia"/>
        </w:rPr>
        <w:t>除注意上述情况外， 其他安装过程与w</w:t>
      </w:r>
      <w:r>
        <w:t xml:space="preserve">in10 </w:t>
      </w:r>
      <w:r>
        <w:rPr>
          <w:rFonts w:hint="eastAsia"/>
        </w:rPr>
        <w:t>相同。此处不一一列出。</w:t>
      </w:r>
    </w:p>
    <w:p w14:paraId="6119117B" w14:textId="7FD873D6" w:rsidR="00194C51" w:rsidRDefault="00194C51" w:rsidP="00194C51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注意</w:t>
      </w:r>
    </w:p>
    <w:p w14:paraId="47060EEF" w14:textId="4177E317" w:rsidR="00194C51" w:rsidRDefault="00194C51" w:rsidP="008F34C5">
      <w:pPr>
        <w:pStyle w:val="a4"/>
        <w:ind w:left="420"/>
      </w:pPr>
      <w:proofErr w:type="spellStart"/>
      <w:r>
        <w:rPr>
          <w:rFonts w:hint="eastAsia"/>
        </w:rPr>
        <w:t>hy</w:t>
      </w:r>
      <w:r>
        <w:t>per-v</w:t>
      </w:r>
      <w:proofErr w:type="spellEnd"/>
      <w:r>
        <w:t xml:space="preserve"> </w:t>
      </w:r>
      <w:r>
        <w:rPr>
          <w:rFonts w:hint="eastAsia"/>
        </w:rPr>
        <w:t xml:space="preserve">与 </w:t>
      </w:r>
      <w:proofErr w:type="spellStart"/>
      <w:r>
        <w:t>vmware</w:t>
      </w:r>
      <w:proofErr w:type="spellEnd"/>
      <w:r>
        <w:rPr>
          <w:rFonts w:hint="eastAsia"/>
        </w:rPr>
        <w:t>虚拟机在docker</w:t>
      </w:r>
      <w:r>
        <w:t xml:space="preserve"> </w:t>
      </w:r>
      <w:r>
        <w:rPr>
          <w:rFonts w:hint="eastAsia"/>
        </w:rPr>
        <w:t>打开的时候是不能够</w:t>
      </w:r>
      <w:r w:rsidR="0073466F">
        <w:rPr>
          <w:rFonts w:hint="eastAsia"/>
        </w:rPr>
        <w:t>共存的，否则会引起电脑蓝屏。</w:t>
      </w:r>
    </w:p>
    <w:p w14:paraId="2F4FB496" w14:textId="31F84554" w:rsidR="0073466F" w:rsidRDefault="0073466F" w:rsidP="008F34C5">
      <w:pPr>
        <w:pStyle w:val="a4"/>
        <w:ind w:left="420"/>
      </w:pPr>
      <w:r>
        <w:rPr>
          <w:rFonts w:hint="eastAsia"/>
        </w:rPr>
        <w:t>可以在</w:t>
      </w:r>
      <w:proofErr w:type="spellStart"/>
      <w:r>
        <w:rPr>
          <w:rFonts w:hint="eastAsia"/>
        </w:rPr>
        <w:t>hy</w:t>
      </w:r>
      <w:r>
        <w:t>per-v</w:t>
      </w:r>
      <w:proofErr w:type="spellEnd"/>
      <w:r>
        <w:rPr>
          <w:rFonts w:hint="eastAsia"/>
        </w:rPr>
        <w:t>打开的时候将</w:t>
      </w:r>
      <w:proofErr w:type="spellStart"/>
      <w:r>
        <w:t>vmware</w:t>
      </w:r>
      <w:proofErr w:type="spellEnd"/>
      <w:r>
        <w:rPr>
          <w:rFonts w:hint="eastAsia"/>
        </w:rPr>
        <w:t>关闭。</w:t>
      </w:r>
    </w:p>
    <w:p w14:paraId="1C886FC0" w14:textId="1F87EE45" w:rsidR="0073466F" w:rsidRDefault="0073466F" w:rsidP="008F34C5">
      <w:pPr>
        <w:pStyle w:val="a4"/>
        <w:ind w:left="420"/>
        <w:rPr>
          <w:rFonts w:hint="eastAsia"/>
        </w:rPr>
      </w:pPr>
      <w:r>
        <w:rPr>
          <w:rFonts w:hint="eastAsia"/>
        </w:rPr>
        <w:t>使用</w:t>
      </w:r>
      <w:proofErr w:type="spellStart"/>
      <w:r>
        <w:t>vmware</w:t>
      </w:r>
      <w:proofErr w:type="spellEnd"/>
      <w:r>
        <w:t xml:space="preserve"> </w:t>
      </w:r>
      <w:r>
        <w:rPr>
          <w:rFonts w:hint="eastAsia"/>
        </w:rPr>
        <w:t>的时候将</w:t>
      </w:r>
      <w:proofErr w:type="spellStart"/>
      <w:r>
        <w:rPr>
          <w:rFonts w:hint="eastAsia"/>
        </w:rPr>
        <w:t>hy</w:t>
      </w:r>
      <w:r>
        <w:t>per-v</w:t>
      </w:r>
      <w:proofErr w:type="spellEnd"/>
      <w:r>
        <w:rPr>
          <w:rFonts w:hint="eastAsia"/>
        </w:rPr>
        <w:t>关闭。</w:t>
      </w:r>
    </w:p>
    <w:p w14:paraId="21A6E45F" w14:textId="556D93F1" w:rsidR="00D1295D" w:rsidRDefault="00D1295D" w:rsidP="00A8630D">
      <w:pPr>
        <w:pStyle w:val="a4"/>
        <w:numPr>
          <w:ilvl w:val="0"/>
          <w:numId w:val="14"/>
        </w:numPr>
        <w:ind w:firstLineChars="0"/>
        <w:outlineLvl w:val="1"/>
      </w:pPr>
      <w:r>
        <w:rPr>
          <w:rFonts w:hint="eastAsia"/>
        </w:rPr>
        <w:t>服务器运行</w:t>
      </w:r>
    </w:p>
    <w:p w14:paraId="6A5AA33E" w14:textId="04F9DD07" w:rsidR="00A8630D" w:rsidRDefault="00A8630D" w:rsidP="00492D92">
      <w:pPr>
        <w:pStyle w:val="a4"/>
        <w:ind w:left="420" w:firstLineChars="0" w:firstLine="0"/>
      </w:pPr>
      <w:r>
        <w:rPr>
          <w:rFonts w:hint="eastAsia"/>
        </w:rPr>
        <w:t>上述环境安装完成，下载源码，解压之后进入源码文件中，即</w:t>
      </w:r>
    </w:p>
    <w:p w14:paraId="1F015372" w14:textId="67D17AA3" w:rsidR="00492D92" w:rsidRDefault="00492D92" w:rsidP="00492D92">
      <w:pPr>
        <w:pStyle w:val="a4"/>
        <w:ind w:left="420" w:firstLineChars="0" w:firstLine="0"/>
      </w:pPr>
      <w:r>
        <w:rPr>
          <w:rFonts w:hint="eastAsia"/>
        </w:rPr>
        <w:t xml:space="preserve">进入 </w:t>
      </w:r>
      <w:r w:rsidRPr="00136385">
        <w:t>github.com\go-chassis\</w:t>
      </w:r>
      <w:proofErr w:type="spellStart"/>
      <w:r w:rsidRPr="00136385">
        <w:t>ygx</w:t>
      </w:r>
      <w:proofErr w:type="spellEnd"/>
      <w:r w:rsidRPr="00136385">
        <w:t>\</w:t>
      </w:r>
      <w:proofErr w:type="spellStart"/>
      <w:r w:rsidRPr="00136385">
        <w:t>vm</w:t>
      </w:r>
      <w:proofErr w:type="spellEnd"/>
      <w:r>
        <w:t xml:space="preserve"> </w:t>
      </w:r>
      <w:r>
        <w:rPr>
          <w:rFonts w:hint="eastAsia"/>
        </w:rPr>
        <w:t>文件下面</w:t>
      </w:r>
    </w:p>
    <w:p w14:paraId="10EAFB22" w14:textId="4C1F7BBE" w:rsidR="00492D92" w:rsidRDefault="00492D92" w:rsidP="00492D92">
      <w:pPr>
        <w:pStyle w:val="a4"/>
        <w:ind w:left="420" w:firstLineChars="0" w:firstLine="0"/>
        <w:rPr>
          <w:rFonts w:hint="eastAsia"/>
        </w:rPr>
      </w:pPr>
      <w:r>
        <w:rPr>
          <w:rFonts w:hint="eastAsia"/>
        </w:rPr>
        <w:t xml:space="preserve">执行命令 </w:t>
      </w:r>
      <w:r>
        <w:t xml:space="preserve">docker-compose  up  </w:t>
      </w:r>
      <w:r w:rsidR="00A8630D">
        <w:rPr>
          <w:rFonts w:hint="eastAsia"/>
        </w:rPr>
        <w:t>，服务器即开始运行。</w:t>
      </w:r>
    </w:p>
    <w:p w14:paraId="21B0FC1A" w14:textId="77777777" w:rsidR="00492D92" w:rsidRDefault="00492D92" w:rsidP="00492D92">
      <w:pPr>
        <w:pStyle w:val="a4"/>
        <w:ind w:left="420" w:firstLineChars="0" w:firstLine="0"/>
      </w:pPr>
      <w:r>
        <w:rPr>
          <w:rFonts w:hint="eastAsia"/>
        </w:rPr>
        <w:t xml:space="preserve"> </w:t>
      </w:r>
      <w:r>
        <w:t xml:space="preserve">   </w:t>
      </w:r>
    </w:p>
    <w:p w14:paraId="21E60664" w14:textId="650B3420" w:rsidR="00492D92" w:rsidRPr="00492D92" w:rsidRDefault="00492D92" w:rsidP="00492D92">
      <w:pPr>
        <w:pStyle w:val="a4"/>
        <w:ind w:left="420" w:firstLineChars="0" w:firstLine="0"/>
        <w:rPr>
          <w:color w:val="0000FF"/>
          <w:u w:val="single"/>
        </w:rPr>
      </w:pPr>
      <w:r>
        <w:rPr>
          <w:rFonts w:hint="eastAsia"/>
        </w:rPr>
        <w:t>服务注册中心端口为 30100，前端运维面板：</w:t>
      </w:r>
      <w:hyperlink r:id="rId39" w:anchor="!/sc/dashboard" w:history="1">
        <w:r>
          <w:rPr>
            <w:rStyle w:val="a5"/>
          </w:rPr>
          <w:t>http://127.0.0.1:30103/#!/sc/dashboard</w:t>
        </w:r>
      </w:hyperlink>
    </w:p>
    <w:p w14:paraId="43A98501" w14:textId="7D096D86" w:rsidR="00CE7498" w:rsidRDefault="00CE7498" w:rsidP="00CE7498">
      <w:pPr>
        <w:pStyle w:val="1"/>
        <w:numPr>
          <w:ilvl w:val="0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架构图</w:t>
      </w:r>
    </w:p>
    <w:p w14:paraId="313476C8" w14:textId="55715B0E" w:rsidR="00EE0B78" w:rsidRDefault="00136385" w:rsidP="00EE0B78">
      <w:r>
        <w:object w:dxaOrig="16824" w:dyaOrig="14771" w14:anchorId="45CF12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364.25pt" o:ole="">
            <v:imagedata r:id="rId40" o:title=""/>
          </v:shape>
          <o:OLEObject Type="Embed" ProgID="Visio.Drawing.11" ShapeID="_x0000_i1025" DrawAspect="Content" ObjectID="_1648021598" r:id="rId41"/>
        </w:object>
      </w:r>
    </w:p>
    <w:p w14:paraId="39CD8E0D" w14:textId="1DCF5839" w:rsidR="00EE0B78" w:rsidRDefault="00EE0B78" w:rsidP="00EE0B78"/>
    <w:p w14:paraId="3EE57BB9" w14:textId="4C878EA7" w:rsidR="00737ECB" w:rsidRDefault="00737ECB" w:rsidP="00EE0B78">
      <w:pPr>
        <w:pStyle w:val="1"/>
        <w:numPr>
          <w:ilvl w:val="0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框架修改</w:t>
      </w:r>
    </w:p>
    <w:p w14:paraId="5AC7A7F8" w14:textId="7824D87B" w:rsidR="00DE476B" w:rsidRDefault="00DE476B" w:rsidP="00737ECB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协议支持</w:t>
      </w:r>
    </w:p>
    <w:p w14:paraId="07788772" w14:textId="51359253" w:rsidR="00737ECB" w:rsidRDefault="00737ECB" w:rsidP="00DE476B">
      <w:pPr>
        <w:pStyle w:val="a4"/>
        <w:ind w:left="420" w:firstLineChars="0" w:firstLine="0"/>
      </w:pPr>
      <w:r>
        <w:rPr>
          <w:rFonts w:hint="eastAsia"/>
        </w:rPr>
        <w:t xml:space="preserve">本系统基于 </w:t>
      </w:r>
      <w:r w:rsidRPr="00337B91">
        <w:rPr>
          <w:rFonts w:hint="eastAsia"/>
          <w:b/>
          <w:bCs/>
        </w:rPr>
        <w:t>cha</w:t>
      </w:r>
      <w:r w:rsidRPr="00337B91">
        <w:rPr>
          <w:b/>
          <w:bCs/>
        </w:rPr>
        <w:t xml:space="preserve">ssis </w:t>
      </w:r>
      <w:r w:rsidRPr="00337B91">
        <w:rPr>
          <w:rFonts w:hint="eastAsia"/>
          <w:b/>
          <w:bCs/>
        </w:rPr>
        <w:t>v</w:t>
      </w:r>
      <w:r w:rsidRPr="00337B91">
        <w:rPr>
          <w:b/>
          <w:bCs/>
        </w:rPr>
        <w:t>1.7</w:t>
      </w:r>
      <w:r w:rsidR="00E103C8" w:rsidRPr="00337B91">
        <w:rPr>
          <w:rFonts w:hint="eastAsia"/>
          <w:b/>
          <w:bCs/>
        </w:rPr>
        <w:t>6</w:t>
      </w:r>
      <w:r>
        <w:t xml:space="preserve"> </w:t>
      </w:r>
      <w:r>
        <w:rPr>
          <w:rFonts w:hint="eastAsia"/>
        </w:rPr>
        <w:t>开发。系统里面</w:t>
      </w:r>
      <w:proofErr w:type="spellStart"/>
      <w:r>
        <w:rPr>
          <w:rFonts w:hint="eastAsia"/>
        </w:rPr>
        <w:t>g</w:t>
      </w:r>
      <w:r>
        <w:t>rpc</w:t>
      </w:r>
      <w:proofErr w:type="spellEnd"/>
      <w:r>
        <w:t xml:space="preserve"> </w:t>
      </w:r>
      <w:r>
        <w:rPr>
          <w:rFonts w:hint="eastAsia"/>
        </w:rPr>
        <w:t xml:space="preserve">和 </w:t>
      </w:r>
      <w:proofErr w:type="spellStart"/>
      <w:r>
        <w:t>rpc</w:t>
      </w:r>
      <w:proofErr w:type="spellEnd"/>
      <w:r>
        <w:t xml:space="preserve"> </w:t>
      </w:r>
      <w:r>
        <w:rPr>
          <w:rFonts w:hint="eastAsia"/>
        </w:rPr>
        <w:t>协议</w:t>
      </w:r>
      <w:r w:rsidR="00DE476B">
        <w:rPr>
          <w:rFonts w:hint="eastAsia"/>
        </w:rPr>
        <w:t>支持的代码不存在。下载相关版本后，需要在s</w:t>
      </w:r>
      <w:r w:rsidR="00DE476B">
        <w:t>erver</w:t>
      </w:r>
      <w:r w:rsidR="00DE476B">
        <w:rPr>
          <w:rFonts w:hint="eastAsia"/>
        </w:rPr>
        <w:t>添加分别添加下面的代码：</w:t>
      </w:r>
    </w:p>
    <w:p w14:paraId="555DD08D" w14:textId="13704E1C" w:rsidR="00DE476B" w:rsidRDefault="00DE476B" w:rsidP="00DE476B">
      <w:pPr>
        <w:pStyle w:val="a4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2425A771" wp14:editId="53EBAD9D">
            <wp:extent cx="5274310" cy="27108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13521" w14:textId="1EDE75FE" w:rsidR="00DE476B" w:rsidRDefault="00DE476B" w:rsidP="00DE476B">
      <w:pPr>
        <w:pStyle w:val="a4"/>
        <w:ind w:left="420" w:firstLineChars="0" w:firstLine="0"/>
      </w:pPr>
      <w:r>
        <w:rPr>
          <w:rFonts w:hint="eastAsia"/>
        </w:rPr>
        <w:t>在client</w:t>
      </w:r>
      <w:r>
        <w:t xml:space="preserve"> </w:t>
      </w:r>
      <w:r>
        <w:rPr>
          <w:rFonts w:hint="eastAsia"/>
        </w:rPr>
        <w:t>下面添加，下面代码</w:t>
      </w:r>
      <w:r>
        <w:t>.</w:t>
      </w:r>
    </w:p>
    <w:p w14:paraId="576160C6" w14:textId="671F2972" w:rsidR="00DE476B" w:rsidRDefault="00DE476B" w:rsidP="00DE476B">
      <w:pPr>
        <w:pStyle w:val="a4"/>
        <w:ind w:left="420" w:firstLineChars="0" w:firstLine="0"/>
      </w:pPr>
      <w:r>
        <w:rPr>
          <w:noProof/>
        </w:rPr>
        <w:drawing>
          <wp:inline distT="0" distB="0" distL="0" distR="0" wp14:anchorId="5F64FBD5" wp14:editId="217D8334">
            <wp:extent cx="5274310" cy="256921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9C394" w14:textId="110CF51F" w:rsidR="00AD28E3" w:rsidRDefault="00AD28E3" w:rsidP="00DE476B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r</w:t>
      </w:r>
      <w:r>
        <w:t>estful</w:t>
      </w:r>
      <w:r>
        <w:rPr>
          <w:rFonts w:hint="eastAsia"/>
        </w:rPr>
        <w:t>跨域</w:t>
      </w:r>
    </w:p>
    <w:p w14:paraId="39244F53" w14:textId="4348EF62" w:rsidR="00AD28E3" w:rsidRDefault="00AD28E3" w:rsidP="00AD28E3">
      <w:pPr>
        <w:pStyle w:val="a4"/>
        <w:ind w:left="420" w:firstLineChars="0" w:firstLine="0"/>
      </w:pPr>
      <w:r>
        <w:rPr>
          <w:rFonts w:hint="eastAsia"/>
        </w:rPr>
        <w:t>框架内r</w:t>
      </w:r>
      <w:r>
        <w:t>est</w:t>
      </w:r>
      <w:r>
        <w:rPr>
          <w:rFonts w:hint="eastAsia"/>
        </w:rPr>
        <w:t>ful</w:t>
      </w:r>
      <w:r>
        <w:t xml:space="preserve"> </w:t>
      </w:r>
      <w:r>
        <w:rPr>
          <w:rFonts w:hint="eastAsia"/>
        </w:rPr>
        <w:t>中h</w:t>
      </w:r>
      <w:r>
        <w:t xml:space="preserve">ttps </w:t>
      </w:r>
      <w:r w:rsidR="000E322C">
        <w:rPr>
          <w:rFonts w:hint="eastAsia"/>
        </w:rPr>
        <w:t>请求</w:t>
      </w:r>
      <w:r>
        <w:rPr>
          <w:rFonts w:hint="eastAsia"/>
        </w:rPr>
        <w:t>h</w:t>
      </w:r>
      <w:r>
        <w:t>ttp</w:t>
      </w:r>
      <w:r>
        <w:rPr>
          <w:rFonts w:hint="eastAsia"/>
        </w:rPr>
        <w:t>，</w:t>
      </w:r>
      <w:r w:rsidR="000E322C">
        <w:rPr>
          <w:rFonts w:hint="eastAsia"/>
        </w:rPr>
        <w:t>如果</w:t>
      </w:r>
      <w:r>
        <w:rPr>
          <w:rFonts w:hint="eastAsia"/>
        </w:rPr>
        <w:t>端口不同，必须做跨域处理。修改s</w:t>
      </w:r>
      <w:r>
        <w:t>ervice/restful/</w:t>
      </w:r>
      <w:proofErr w:type="spellStart"/>
      <w:r w:rsidR="000E322C">
        <w:t>context.go</w:t>
      </w:r>
      <w:proofErr w:type="spellEnd"/>
      <w:r w:rsidR="000E322C">
        <w:rPr>
          <w:rFonts w:hint="eastAsia"/>
        </w:rPr>
        <w:t>代码，实现跨域</w:t>
      </w:r>
    </w:p>
    <w:p w14:paraId="137FCB03" w14:textId="750CEE0F" w:rsidR="000E322C" w:rsidRDefault="000E322C" w:rsidP="00AD28E3">
      <w:pPr>
        <w:pStyle w:val="a4"/>
        <w:ind w:left="420" w:firstLineChars="0" w:firstLine="0"/>
      </w:pPr>
      <w:r>
        <w:rPr>
          <w:noProof/>
        </w:rPr>
        <w:drawing>
          <wp:inline distT="0" distB="0" distL="0" distR="0" wp14:anchorId="0C15A5EC" wp14:editId="42AD181A">
            <wp:extent cx="5274310" cy="10693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E7ACB6" w14:textId="77777777" w:rsidR="00AD28E3" w:rsidRDefault="00AD28E3" w:rsidP="00AD28E3"/>
    <w:p w14:paraId="498B793C" w14:textId="3785E909" w:rsidR="00A6726B" w:rsidRDefault="00A6726B" w:rsidP="00DE476B">
      <w:pPr>
        <w:pStyle w:val="a4"/>
        <w:numPr>
          <w:ilvl w:val="0"/>
          <w:numId w:val="4"/>
        </w:numPr>
        <w:ind w:firstLineChars="0"/>
      </w:pPr>
      <w:r>
        <w:t>Token</w:t>
      </w:r>
    </w:p>
    <w:p w14:paraId="5F909C8B" w14:textId="74D639A7" w:rsidR="00A6726B" w:rsidRDefault="00A6726B" w:rsidP="00A6726B">
      <w:pPr>
        <w:pStyle w:val="a4"/>
        <w:ind w:left="420" w:firstLineChars="0" w:firstLine="0"/>
      </w:pPr>
      <w:r>
        <w:rPr>
          <w:rFonts w:hint="eastAsia"/>
        </w:rPr>
        <w:t>新加t</w:t>
      </w:r>
      <w:r>
        <w:t xml:space="preserve">oken </w:t>
      </w:r>
      <w:r>
        <w:rPr>
          <w:rFonts w:hint="eastAsia"/>
        </w:rPr>
        <w:t>类用来生成验证</w:t>
      </w:r>
      <w:r w:rsidR="00D5394E">
        <w:rPr>
          <w:rFonts w:hint="eastAsia"/>
        </w:rPr>
        <w:t>后端用户</w:t>
      </w:r>
      <w:r>
        <w:rPr>
          <w:rFonts w:hint="eastAsia"/>
        </w:rPr>
        <w:t>的t</w:t>
      </w:r>
      <w:r>
        <w:t>oken</w:t>
      </w:r>
      <w:r w:rsidR="00287475">
        <w:rPr>
          <w:rFonts w:hint="eastAsia"/>
        </w:rPr>
        <w:t>：</w:t>
      </w:r>
      <w:r>
        <w:t xml:space="preserve"> </w:t>
      </w:r>
    </w:p>
    <w:p w14:paraId="2F4176C2" w14:textId="1B719109" w:rsidR="00A6726B" w:rsidRDefault="00A6726B" w:rsidP="00A6726B">
      <w:pPr>
        <w:pStyle w:val="a4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33DED7C2" wp14:editId="5FEB4CA9">
            <wp:extent cx="5274310" cy="44875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5BC37" w14:textId="77777777" w:rsidR="00A6726B" w:rsidRDefault="00A6726B" w:rsidP="00A6726B">
      <w:pPr>
        <w:pStyle w:val="a4"/>
        <w:ind w:left="420" w:firstLineChars="0" w:firstLine="0"/>
      </w:pPr>
    </w:p>
    <w:p w14:paraId="44673E17" w14:textId="33864D40" w:rsidR="00DE476B" w:rsidRDefault="00A6726B" w:rsidP="00DE476B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授权h</w:t>
      </w:r>
      <w:r>
        <w:t>a</w:t>
      </w:r>
      <w:r>
        <w:rPr>
          <w:rFonts w:hint="eastAsia"/>
        </w:rPr>
        <w:t>n</w:t>
      </w:r>
      <w:r>
        <w:t>dle</w:t>
      </w:r>
      <w:r w:rsidR="00DE476B">
        <w:t xml:space="preserve"> </w:t>
      </w:r>
    </w:p>
    <w:p w14:paraId="2BF712AC" w14:textId="472AF8CD" w:rsidR="00A6726B" w:rsidRDefault="00A6726B" w:rsidP="00A6726B">
      <w:pPr>
        <w:pStyle w:val="a4"/>
        <w:ind w:left="420" w:firstLineChars="0" w:firstLine="0"/>
      </w:pPr>
      <w:r>
        <w:rPr>
          <w:rFonts w:hint="eastAsia"/>
        </w:rPr>
        <w:t xml:space="preserve">新加授权 </w:t>
      </w:r>
    </w:p>
    <w:p w14:paraId="5697BA45" w14:textId="369FFEDF" w:rsidR="00A6726B" w:rsidRDefault="00A6726B" w:rsidP="00A6726B">
      <w:pPr>
        <w:pStyle w:val="a4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33018DD9" wp14:editId="24D60770">
            <wp:extent cx="5274310" cy="385889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E54E2" w14:textId="41E80D15" w:rsidR="00A6726B" w:rsidRDefault="00A6726B" w:rsidP="00A6726B">
      <w:pPr>
        <w:pStyle w:val="a4"/>
        <w:ind w:left="420" w:firstLineChars="0" w:firstLine="0"/>
      </w:pPr>
      <w:proofErr w:type="spellStart"/>
      <w:r w:rsidRPr="00A6726B">
        <w:t>ygx_auth_handler.go</w:t>
      </w:r>
      <w:proofErr w:type="spellEnd"/>
      <w:r>
        <w:t xml:space="preserve"> </w:t>
      </w:r>
    </w:p>
    <w:p w14:paraId="3185E62A" w14:textId="22137B40" w:rsidR="00DE476B" w:rsidRDefault="00A6726B" w:rsidP="00DE476B">
      <w:pPr>
        <w:pStyle w:val="a4"/>
        <w:ind w:left="420" w:firstLineChars="0" w:firstLine="0"/>
      </w:pPr>
      <w:r>
        <w:rPr>
          <w:rFonts w:hint="eastAsia"/>
        </w:rPr>
        <w:t>在route</w:t>
      </w:r>
      <w:r>
        <w:t xml:space="preserve"> </w:t>
      </w:r>
      <w:r>
        <w:rPr>
          <w:rFonts w:hint="eastAsia"/>
        </w:rPr>
        <w:t>下面添加授权失败的拦截处理</w:t>
      </w:r>
    </w:p>
    <w:p w14:paraId="606C0B08" w14:textId="2AF13678" w:rsidR="00A6726B" w:rsidRDefault="00A6726B" w:rsidP="00DE476B">
      <w:pPr>
        <w:pStyle w:val="a4"/>
        <w:ind w:left="420" w:firstLineChars="0" w:firstLine="0"/>
      </w:pPr>
      <w:r>
        <w:rPr>
          <w:noProof/>
        </w:rPr>
        <w:drawing>
          <wp:inline distT="0" distB="0" distL="0" distR="0" wp14:anchorId="02C3564B" wp14:editId="7CFE9201">
            <wp:extent cx="5274310" cy="32004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5FE09" w14:textId="1CFFED90" w:rsidR="00270051" w:rsidRDefault="00270051" w:rsidP="00EE0B78">
      <w:pPr>
        <w:pStyle w:val="1"/>
        <w:numPr>
          <w:ilvl w:val="0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配置</w:t>
      </w:r>
    </w:p>
    <w:p w14:paraId="21496F07" w14:textId="381500DA" w:rsidR="00270051" w:rsidRDefault="008410A0" w:rsidP="00E50FF6">
      <w:pPr>
        <w:pStyle w:val="a4"/>
        <w:numPr>
          <w:ilvl w:val="0"/>
          <w:numId w:val="5"/>
        </w:numPr>
        <w:ind w:firstLineChars="0"/>
        <w:outlineLvl w:val="1"/>
      </w:pPr>
      <w:r>
        <w:rPr>
          <w:rFonts w:hint="eastAsia"/>
        </w:rPr>
        <w:t>服务定义</w:t>
      </w:r>
    </w:p>
    <w:p w14:paraId="2AB3D044" w14:textId="47ABE9DC" w:rsidR="00EF0438" w:rsidRDefault="00EF0438" w:rsidP="001D30B3">
      <w:pPr>
        <w:pStyle w:val="a4"/>
        <w:numPr>
          <w:ilvl w:val="0"/>
          <w:numId w:val="16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lastRenderedPageBreak/>
        <w:t>概述</w:t>
      </w:r>
    </w:p>
    <w:p w14:paraId="795CBC48" w14:textId="0B10C346" w:rsidR="00EF0438" w:rsidRPr="00EF0438" w:rsidRDefault="00EF0438" w:rsidP="00922C29">
      <w:pPr>
        <w:pStyle w:val="a4"/>
        <w:ind w:leftChars="400" w:left="840"/>
        <w:rPr>
          <w:rFonts w:ascii="Arial" w:hAnsi="Arial" w:cs="Arial"/>
          <w:color w:val="404040"/>
          <w:shd w:val="clear" w:color="auto" w:fill="FCFCFC"/>
        </w:rPr>
      </w:pPr>
      <w:r w:rsidRPr="00EF0438">
        <w:rPr>
          <w:rFonts w:ascii="Arial" w:hAnsi="Arial" w:cs="Arial" w:hint="eastAsia"/>
          <w:color w:val="404040"/>
          <w:shd w:val="clear" w:color="auto" w:fill="FCFCFC"/>
        </w:rPr>
        <w:t>实例：一个流程是一个微服务实例，实例属于一个微服务</w:t>
      </w:r>
    </w:p>
    <w:p w14:paraId="75B00F50" w14:textId="77777777" w:rsidR="00EF0438" w:rsidRPr="00EF0438" w:rsidRDefault="00EF0438" w:rsidP="00922C29">
      <w:pPr>
        <w:pStyle w:val="a4"/>
        <w:ind w:leftChars="400" w:left="840"/>
        <w:rPr>
          <w:rFonts w:ascii="Arial" w:hAnsi="Arial" w:cs="Arial"/>
          <w:color w:val="404040"/>
          <w:shd w:val="clear" w:color="auto" w:fill="FCFCFC"/>
        </w:rPr>
      </w:pPr>
      <w:r w:rsidRPr="00EF0438">
        <w:rPr>
          <w:rFonts w:ascii="Arial" w:hAnsi="Arial" w:cs="Arial" w:hint="eastAsia"/>
          <w:color w:val="404040"/>
          <w:shd w:val="clear" w:color="auto" w:fill="FCFCFC"/>
        </w:rPr>
        <w:t>服务：服务是存储中的静态信息实体，它有实例</w:t>
      </w:r>
    </w:p>
    <w:p w14:paraId="1F0256A4" w14:textId="107E7E74" w:rsidR="00EF0438" w:rsidRDefault="00EF0438" w:rsidP="00922C29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 w:rsidRPr="00EF0438">
        <w:rPr>
          <w:rFonts w:ascii="Arial" w:hAnsi="Arial" w:cs="Arial" w:hint="eastAsia"/>
          <w:color w:val="404040"/>
          <w:shd w:val="clear" w:color="auto" w:fill="FCFCFC"/>
        </w:rPr>
        <w:t>您可以将项目视为一个微服务，在编译、构建和运行之后，它就变成了一个微服务实例</w:t>
      </w:r>
    </w:p>
    <w:p w14:paraId="5FC5F098" w14:textId="4B7FD860" w:rsidR="001D30B3" w:rsidRDefault="001D30B3" w:rsidP="00EF0438">
      <w:pPr>
        <w:pStyle w:val="a4"/>
        <w:ind w:left="360" w:firstLineChars="0" w:firstLine="0"/>
        <w:rPr>
          <w:rFonts w:ascii="Arial" w:hAnsi="Arial" w:cs="Arial"/>
          <w:color w:val="404040"/>
          <w:shd w:val="clear" w:color="auto" w:fill="FCFCFC"/>
        </w:rPr>
      </w:pPr>
    </w:p>
    <w:p w14:paraId="029CA7E8" w14:textId="6BBDEB55" w:rsidR="001D30B3" w:rsidRPr="001D30B3" w:rsidRDefault="001D30B3" w:rsidP="001D30B3">
      <w:pPr>
        <w:pStyle w:val="a4"/>
        <w:numPr>
          <w:ilvl w:val="0"/>
          <w:numId w:val="16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配置</w:t>
      </w:r>
    </w:p>
    <w:p w14:paraId="5BC35678" w14:textId="624DD62A" w:rsidR="000C7C42" w:rsidRDefault="001D30B3" w:rsidP="00922C29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配置文件：</w:t>
      </w:r>
      <w:proofErr w:type="spellStart"/>
      <w:r w:rsidR="000C7C42">
        <w:rPr>
          <w:rFonts w:ascii="Arial" w:hAnsi="Arial" w:cs="Arial"/>
          <w:color w:val="404040"/>
          <w:shd w:val="clear" w:color="auto" w:fill="FCFCFC"/>
        </w:rPr>
        <w:t>microservice.yaml</w:t>
      </w:r>
      <w:proofErr w:type="spellEnd"/>
    </w:p>
    <w:p w14:paraId="2EC816C1" w14:textId="29F04933" w:rsidR="000C7C42" w:rsidRDefault="001D30B3" w:rsidP="00922C29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参数：</w:t>
      </w:r>
      <w:r w:rsidR="000C7C42">
        <w:rPr>
          <w:rFonts w:ascii="Arial" w:hAnsi="Arial" w:cs="Arial" w:hint="eastAsia"/>
          <w:color w:val="404040"/>
          <w:shd w:val="clear" w:color="auto" w:fill="FCFCFC"/>
        </w:rPr>
        <w:t>n</w:t>
      </w:r>
      <w:r w:rsidR="000C7C42">
        <w:rPr>
          <w:rFonts w:ascii="Arial" w:hAnsi="Arial" w:cs="Arial"/>
          <w:color w:val="404040"/>
          <w:shd w:val="clear" w:color="auto" w:fill="FCFCFC"/>
        </w:rPr>
        <w:t xml:space="preserve">ame : </w:t>
      </w:r>
      <w:r w:rsidR="000C7C42">
        <w:rPr>
          <w:rFonts w:ascii="Arial" w:hAnsi="Arial" w:cs="Arial" w:hint="eastAsia"/>
          <w:color w:val="404040"/>
          <w:shd w:val="clear" w:color="auto" w:fill="FCFCFC"/>
        </w:rPr>
        <w:t>微服务名字</w:t>
      </w:r>
    </w:p>
    <w:p w14:paraId="0C56A2F0" w14:textId="0234E9BF" w:rsidR="000C7C42" w:rsidRDefault="000C7C42" w:rsidP="00922C29">
      <w:pPr>
        <w:pStyle w:val="a4"/>
        <w:ind w:leftChars="600" w:left="1260" w:firstLineChars="300" w:firstLine="63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host</w:t>
      </w:r>
      <w:r>
        <w:rPr>
          <w:rFonts w:ascii="Arial" w:hAnsi="Arial" w:cs="Arial"/>
          <w:color w:val="404040"/>
          <w:shd w:val="clear" w:color="auto" w:fill="FCFCFC"/>
        </w:rPr>
        <w:t xml:space="preserve">name : </w:t>
      </w:r>
      <w:r>
        <w:rPr>
          <w:rFonts w:ascii="Arial" w:hAnsi="Arial" w:cs="Arial" w:hint="eastAsia"/>
          <w:color w:val="404040"/>
          <w:shd w:val="clear" w:color="auto" w:fill="FCFCFC"/>
        </w:rPr>
        <w:t>主机名</w:t>
      </w:r>
      <w:r w:rsidR="001A6B15">
        <w:rPr>
          <w:rFonts w:ascii="Arial" w:hAnsi="Arial" w:cs="Arial" w:hint="eastAsia"/>
          <w:color w:val="404040"/>
          <w:shd w:val="clear" w:color="auto" w:fill="FCFCFC"/>
        </w:rPr>
        <w:t xml:space="preserve"> </w:t>
      </w:r>
      <w:r w:rsidR="001A6B15">
        <w:rPr>
          <w:rFonts w:ascii="Arial" w:hAnsi="Arial" w:cs="Arial"/>
          <w:color w:val="404040"/>
          <w:shd w:val="clear" w:color="auto" w:fill="FCFCFC"/>
        </w:rPr>
        <w:t xml:space="preserve"> </w:t>
      </w:r>
      <w:r w:rsidR="001A6B15">
        <w:rPr>
          <w:rFonts w:ascii="Arial" w:hAnsi="Arial" w:cs="Arial" w:hint="eastAsia"/>
          <w:color w:val="404040"/>
          <w:shd w:val="clear" w:color="auto" w:fill="FCFCFC"/>
        </w:rPr>
        <w:t>代码中</w:t>
      </w:r>
      <w:proofErr w:type="spellStart"/>
      <w:r w:rsidR="001A6B15">
        <w:rPr>
          <w:rFonts w:ascii="Arial" w:hAnsi="Arial" w:cs="Arial" w:hint="eastAsia"/>
          <w:color w:val="404040"/>
          <w:shd w:val="clear" w:color="auto" w:fill="FCFCFC"/>
        </w:rPr>
        <w:t>o</w:t>
      </w:r>
      <w:r w:rsidR="001A6B15">
        <w:rPr>
          <w:rFonts w:ascii="Arial" w:hAnsi="Arial" w:cs="Arial"/>
          <w:color w:val="404040"/>
          <w:shd w:val="clear" w:color="auto" w:fill="FCFCFC"/>
        </w:rPr>
        <w:t>s.hostname</w:t>
      </w:r>
      <w:proofErr w:type="spellEnd"/>
      <w:r w:rsidR="001A6B15">
        <w:rPr>
          <w:rFonts w:ascii="Arial" w:hAnsi="Arial" w:cs="Arial" w:hint="eastAsia"/>
          <w:color w:val="404040"/>
          <w:shd w:val="clear" w:color="auto" w:fill="FCFCFC"/>
        </w:rPr>
        <w:t>（）获取</w:t>
      </w:r>
    </w:p>
    <w:p w14:paraId="42F7EB0D" w14:textId="77777777" w:rsidR="001D30B3" w:rsidRDefault="001D30B3" w:rsidP="001D30B3">
      <w:pPr>
        <w:pStyle w:val="a4"/>
        <w:ind w:left="360" w:firstLineChars="300" w:firstLine="630"/>
        <w:rPr>
          <w:rFonts w:ascii="Arial" w:hAnsi="Arial" w:cs="Arial"/>
          <w:color w:val="404040"/>
          <w:shd w:val="clear" w:color="auto" w:fill="FCFCFC"/>
        </w:rPr>
      </w:pPr>
    </w:p>
    <w:p w14:paraId="77A3BF46" w14:textId="35D61371" w:rsidR="001A6B15" w:rsidRDefault="001A6B15" w:rsidP="00922C29">
      <w:pPr>
        <w:pStyle w:val="a4"/>
        <w:ind w:left="360" w:firstLineChars="400" w:firstLine="840"/>
        <w:rPr>
          <w:rFonts w:ascii="Arial" w:hAnsi="Arial" w:cs="Arial"/>
          <w:color w:val="404040"/>
          <w:shd w:val="clear" w:color="auto" w:fill="FCFCFC"/>
        </w:rPr>
      </w:pPr>
      <w:r>
        <w:rPr>
          <w:noProof/>
        </w:rPr>
        <w:drawing>
          <wp:inline distT="0" distB="0" distL="0" distR="0" wp14:anchorId="70B4A818" wp14:editId="1AA91430">
            <wp:extent cx="5274310" cy="234632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445CF" w14:textId="6FBC8167" w:rsidR="001A6B15" w:rsidRDefault="001A6B15" w:rsidP="00922C29">
      <w:pPr>
        <w:pStyle w:val="a4"/>
        <w:ind w:left="360" w:firstLineChars="400" w:firstLine="840"/>
        <w:rPr>
          <w:rFonts w:ascii="Arial" w:hAnsi="Arial" w:cs="Arial"/>
          <w:color w:val="404040"/>
          <w:shd w:val="clear" w:color="auto" w:fill="FCFCFC"/>
        </w:rPr>
      </w:pPr>
      <w:r>
        <w:rPr>
          <w:noProof/>
        </w:rPr>
        <w:drawing>
          <wp:inline distT="0" distB="0" distL="0" distR="0" wp14:anchorId="2DBD4E58" wp14:editId="13D57D24">
            <wp:extent cx="5274310" cy="273621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AABC8" w14:textId="2EF73E1F" w:rsidR="001A6B15" w:rsidRPr="000C7C42" w:rsidRDefault="001A6B15" w:rsidP="00922C29">
      <w:pPr>
        <w:pStyle w:val="a4"/>
        <w:ind w:leftChars="571" w:left="1199" w:firstLineChars="0" w:firstLine="0"/>
        <w:rPr>
          <w:rFonts w:ascii="Arial" w:hAnsi="Arial" w:cs="Arial"/>
          <w:color w:val="404040"/>
          <w:shd w:val="clear" w:color="auto" w:fill="FCFCFC"/>
        </w:rPr>
      </w:pPr>
      <w:proofErr w:type="spellStart"/>
      <w:r>
        <w:rPr>
          <w:rFonts w:ascii="Arial" w:hAnsi="Arial" w:cs="Arial"/>
          <w:color w:val="404040"/>
          <w:shd w:val="clear" w:color="auto" w:fill="FCFCFC"/>
        </w:rPr>
        <w:t>Application_id</w:t>
      </w:r>
      <w:proofErr w:type="spellEnd"/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 w:hint="eastAsia"/>
          <w:color w:val="404040"/>
          <w:shd w:val="clear" w:color="auto" w:fill="FCFCFC"/>
        </w:rPr>
        <w:t>：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 w:hint="eastAsia"/>
          <w:color w:val="404040"/>
          <w:shd w:val="clear" w:color="auto" w:fill="FCFCFC"/>
        </w:rPr>
        <w:t>对应上图应用名称</w:t>
      </w:r>
    </w:p>
    <w:p w14:paraId="053BEFA2" w14:textId="5942FAA8" w:rsidR="000C7C42" w:rsidRDefault="001A6B15" w:rsidP="00922C29">
      <w:pPr>
        <w:pStyle w:val="a4"/>
        <w:ind w:leftChars="571" w:left="1199" w:firstLineChars="0" w:firstLine="0"/>
      </w:pPr>
      <w:r>
        <w:t>V</w:t>
      </w:r>
      <w:r>
        <w:rPr>
          <w:rFonts w:hint="eastAsia"/>
        </w:rPr>
        <w:t>er</w:t>
      </w:r>
      <w:r>
        <w:t xml:space="preserve">sion: </w:t>
      </w:r>
      <w:r>
        <w:rPr>
          <w:rFonts w:hint="eastAsia"/>
        </w:rPr>
        <w:t>版本</w:t>
      </w:r>
    </w:p>
    <w:p w14:paraId="7996DE56" w14:textId="3C012113" w:rsidR="001A6B15" w:rsidRDefault="001A6B15" w:rsidP="00922C29">
      <w:pPr>
        <w:pStyle w:val="a4"/>
        <w:ind w:leftChars="571" w:left="1199" w:firstLineChars="0" w:firstLine="0"/>
      </w:pPr>
      <w:r>
        <w:t xml:space="preserve">Properties </w:t>
      </w:r>
      <w:r>
        <w:rPr>
          <w:rFonts w:hint="eastAsia"/>
        </w:rPr>
        <w:t>： 传递的</w:t>
      </w:r>
      <w:r w:rsidR="00992F95">
        <w:rPr>
          <w:rFonts w:hint="eastAsia"/>
        </w:rPr>
        <w:t xml:space="preserve">元数据，一般是不变的工程常量 </w:t>
      </w:r>
      <w:r w:rsidR="00992F95">
        <w:t xml:space="preserve"> </w:t>
      </w:r>
      <w:r w:rsidR="00992F95">
        <w:rPr>
          <w:rFonts w:hint="eastAsia"/>
        </w:rPr>
        <w:t xml:space="preserve">代码中存在于 </w:t>
      </w:r>
      <w:r w:rsidR="00992F95">
        <w:t>metadata</w:t>
      </w:r>
    </w:p>
    <w:p w14:paraId="643A927A" w14:textId="125EAE19" w:rsidR="00992F95" w:rsidRDefault="00992F95" w:rsidP="00922C29">
      <w:pPr>
        <w:pStyle w:val="a4"/>
        <w:ind w:leftChars="571" w:left="1199" w:firstLineChars="0" w:firstLine="0"/>
      </w:pPr>
      <w:proofErr w:type="spellStart"/>
      <w:r>
        <w:t>I</w:t>
      </w:r>
      <w:r>
        <w:rPr>
          <w:rFonts w:hint="eastAsia"/>
        </w:rPr>
        <w:t>ns</w:t>
      </w:r>
      <w:r>
        <w:t>tance_Properties</w:t>
      </w:r>
      <w:proofErr w:type="spellEnd"/>
      <w:r>
        <w:t xml:space="preserve">: </w:t>
      </w:r>
      <w:r>
        <w:rPr>
          <w:rFonts w:hint="eastAsia"/>
        </w:rPr>
        <w:t xml:space="preserve">根据环境传递的元数据，可变的，代码中存在于 </w:t>
      </w:r>
      <w:r>
        <w:t>metadata</w:t>
      </w:r>
    </w:p>
    <w:p w14:paraId="04A0B576" w14:textId="77777777" w:rsidR="001D30B3" w:rsidRDefault="001D30B3" w:rsidP="00922C29">
      <w:pPr>
        <w:pStyle w:val="a4"/>
        <w:ind w:leftChars="571" w:left="1199" w:firstLineChars="0" w:firstLine="0"/>
      </w:pPr>
    </w:p>
    <w:p w14:paraId="46D6A90F" w14:textId="5549A08A" w:rsidR="001A6B15" w:rsidRPr="00992F95" w:rsidRDefault="00992F95" w:rsidP="00922C29">
      <w:pPr>
        <w:pStyle w:val="a4"/>
        <w:ind w:leftChars="571" w:left="1199" w:firstLineChars="0" w:firstLine="0"/>
      </w:pPr>
      <w:r>
        <w:t xml:space="preserve">Paths </w:t>
      </w:r>
      <w:r>
        <w:rPr>
          <w:rFonts w:hint="eastAsia"/>
        </w:rPr>
        <w:t>：作用未知 ？</w:t>
      </w:r>
    </w:p>
    <w:p w14:paraId="5B40E995" w14:textId="37EC63B8" w:rsidR="001A6B15" w:rsidRDefault="001A6B15" w:rsidP="00922C29">
      <w:pPr>
        <w:pStyle w:val="a4"/>
        <w:ind w:leftChars="571" w:left="1199" w:firstLineChars="0" w:firstLine="0"/>
      </w:pPr>
    </w:p>
    <w:p w14:paraId="02BA55FA" w14:textId="132F791F" w:rsidR="00992F95" w:rsidRDefault="00992F95" w:rsidP="00922C29">
      <w:pPr>
        <w:pStyle w:val="a4"/>
        <w:ind w:leftChars="571" w:left="1199" w:firstLineChars="0" w:firstLine="0"/>
      </w:pPr>
      <w:r>
        <w:rPr>
          <w:rFonts w:hint="eastAsia"/>
        </w:rPr>
        <w:t>对于我们自己的项目，只需要配置前面的3-4</w:t>
      </w:r>
      <w:r>
        <w:t xml:space="preserve"> </w:t>
      </w:r>
      <w:r>
        <w:rPr>
          <w:rFonts w:hint="eastAsia"/>
        </w:rPr>
        <w:t>参数</w:t>
      </w:r>
    </w:p>
    <w:p w14:paraId="39F5389D" w14:textId="2B40C600" w:rsidR="005522EC" w:rsidRDefault="00922C29" w:rsidP="00922C29">
      <w:pPr>
        <w:pStyle w:val="a4"/>
        <w:ind w:leftChars="571" w:left="1199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DC8BDF5" wp14:editId="7DD2998F">
                <wp:simplePos x="0" y="0"/>
                <wp:positionH relativeFrom="column">
                  <wp:posOffset>812800</wp:posOffset>
                </wp:positionH>
                <wp:positionV relativeFrom="page">
                  <wp:posOffset>1614170</wp:posOffset>
                </wp:positionV>
                <wp:extent cx="2154555" cy="384175"/>
                <wp:effectExtent l="0" t="0" r="17145" b="15875"/>
                <wp:wrapTopAndBottom/>
                <wp:docPr id="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54555" cy="384175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264272" w14:textId="77777777" w:rsidR="00DE4FEF" w:rsidRPr="00415B04" w:rsidRDefault="00DE4FEF" w:rsidP="00415B04">
                            <w:pPr>
                              <w:pStyle w:val="ac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proofErr w:type="spellStart"/>
                            <w:r w:rsidRPr="00415B04">
                              <w:rPr>
                                <w:sz w:val="10"/>
                                <w:szCs w:val="10"/>
                              </w:rPr>
                              <w:t>service_description</w:t>
                            </w:r>
                            <w:proofErr w:type="spellEnd"/>
                            <w:r w:rsidRPr="00415B04">
                              <w:rPr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7BCFF8AF" w14:textId="77777777" w:rsidR="00DE4FEF" w:rsidRPr="00415B04" w:rsidRDefault="00DE4FEF" w:rsidP="00415B04">
                            <w:pPr>
                              <w:pStyle w:val="ac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sz w:val="10"/>
                                <w:szCs w:val="10"/>
                              </w:rPr>
                              <w:t xml:space="preserve">  name: </w:t>
                            </w:r>
                            <w:proofErr w:type="spellStart"/>
                            <w:r w:rsidRPr="00415B04">
                              <w:rPr>
                                <w:sz w:val="10"/>
                                <w:szCs w:val="10"/>
                              </w:rPr>
                              <w:t>RESTServer</w:t>
                            </w:r>
                            <w:proofErr w:type="spellEnd"/>
                          </w:p>
                          <w:p w14:paraId="5E2AA3BC" w14:textId="748459A4" w:rsidR="00DE4FEF" w:rsidRPr="00415B04" w:rsidRDefault="00DE4FEF" w:rsidP="00415B04">
                            <w:pPr>
                              <w:pStyle w:val="ac"/>
                              <w:snapToGrid w:val="0"/>
                              <w:spacing w:line="140" w:lineRule="atLeast"/>
                              <w:rPr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sz w:val="10"/>
                                <w:szCs w:val="10"/>
                              </w:rPr>
                              <w:t xml:space="preserve">  hostname: </w:t>
                            </w:r>
                            <w:proofErr w:type="spellStart"/>
                            <w:r w:rsidRPr="00415B04">
                              <w:rPr>
                                <w:sz w:val="10"/>
                                <w:szCs w:val="10"/>
                              </w:rPr>
                              <w:t>hostnameTest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C8BDF5" id="_x0000_s1030" type="#_x0000_t202" style="position:absolute;left:0;text-align:left;margin-left:64pt;margin-top:127.1pt;width:169.65pt;height:30.2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" fillcolor="#cfcdcd [2894]">
                <v:textbox>
                  <w:txbxContent>
                    <w:p w14:paraId="69264272" w14:textId="77777777" w:rsidR="00DE4FEF" w:rsidRPr="00415B04" w:rsidRDefault="00DE4FEF" w:rsidP="00415B04">
                      <w:pPr>
                        <w:pStyle w:val="ac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proofErr w:type="spellStart"/>
                      <w:r w:rsidRPr="00415B04">
                        <w:rPr>
                          <w:sz w:val="10"/>
                          <w:szCs w:val="10"/>
                        </w:rPr>
                        <w:t>service_description</w:t>
                      </w:r>
                      <w:proofErr w:type="spellEnd"/>
                      <w:r w:rsidRPr="00415B04">
                        <w:rPr>
                          <w:sz w:val="10"/>
                          <w:szCs w:val="10"/>
                        </w:rPr>
                        <w:t>:</w:t>
                      </w:r>
                    </w:p>
                    <w:p w14:paraId="7BCFF8AF" w14:textId="77777777" w:rsidR="00DE4FEF" w:rsidRPr="00415B04" w:rsidRDefault="00DE4FEF" w:rsidP="00415B04">
                      <w:pPr>
                        <w:pStyle w:val="ac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415B04">
                        <w:rPr>
                          <w:sz w:val="10"/>
                          <w:szCs w:val="10"/>
                        </w:rPr>
                        <w:t xml:space="preserve">  name: </w:t>
                      </w:r>
                      <w:proofErr w:type="spellStart"/>
                      <w:r w:rsidRPr="00415B04">
                        <w:rPr>
                          <w:sz w:val="10"/>
                          <w:szCs w:val="10"/>
                        </w:rPr>
                        <w:t>RESTServer</w:t>
                      </w:r>
                      <w:proofErr w:type="spellEnd"/>
                    </w:p>
                    <w:p w14:paraId="5E2AA3BC" w14:textId="748459A4" w:rsidR="00DE4FEF" w:rsidRPr="00415B04" w:rsidRDefault="00DE4FEF" w:rsidP="00415B04">
                      <w:pPr>
                        <w:pStyle w:val="ac"/>
                        <w:snapToGrid w:val="0"/>
                        <w:spacing w:line="140" w:lineRule="atLeast"/>
                        <w:rPr>
                          <w:sz w:val="10"/>
                          <w:szCs w:val="10"/>
                        </w:rPr>
                      </w:pPr>
                      <w:r w:rsidRPr="00415B04">
                        <w:rPr>
                          <w:sz w:val="10"/>
                          <w:szCs w:val="10"/>
                        </w:rPr>
                        <w:t xml:space="preserve">  hostname: </w:t>
                      </w:r>
                      <w:proofErr w:type="spellStart"/>
                      <w:r w:rsidRPr="00415B04">
                        <w:rPr>
                          <w:sz w:val="10"/>
                          <w:szCs w:val="10"/>
                        </w:rPr>
                        <w:t>hostnameTest</w:t>
                      </w:r>
                      <w:proofErr w:type="spellEnd"/>
                    </w:p>
                  </w:txbxContent>
                </v:textbox>
                <w10:wrap type="topAndBottom" anchory="page"/>
              </v:shape>
            </w:pict>
          </mc:Fallback>
        </mc:AlternateContent>
      </w:r>
      <w:r w:rsidR="005522EC">
        <w:t>Example:</w:t>
      </w:r>
    </w:p>
    <w:p w14:paraId="1F5CDCAB" w14:textId="1238E1F2" w:rsidR="005522EC" w:rsidRDefault="005522EC" w:rsidP="00E86591"/>
    <w:p w14:paraId="735C020C" w14:textId="1A045B7C" w:rsidR="001D30B3" w:rsidRPr="001D30B3" w:rsidRDefault="001D30B3" w:rsidP="001D30B3">
      <w:pPr>
        <w:pStyle w:val="a4"/>
        <w:numPr>
          <w:ilvl w:val="0"/>
          <w:numId w:val="16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示例代码</w:t>
      </w:r>
    </w:p>
    <w:p w14:paraId="22BDA978" w14:textId="6ACC0C1D" w:rsidR="00EF0438" w:rsidRDefault="001D30B3" w:rsidP="00922C29">
      <w:pPr>
        <w:ind w:leftChars="400" w:left="840" w:firstLine="420"/>
      </w:pPr>
      <w:r>
        <w:rPr>
          <w:rFonts w:hint="eastAsia"/>
        </w:rPr>
        <w:t>位置：</w:t>
      </w:r>
      <w:r w:rsidR="00EF0438">
        <w:t xml:space="preserve"> </w:t>
      </w:r>
      <w:r>
        <w:t xml:space="preserve">  </w:t>
      </w:r>
      <w:r w:rsidR="00EF0438" w:rsidRPr="00EF0438">
        <w:t>github.com\go-chassis\</w:t>
      </w:r>
      <w:proofErr w:type="spellStart"/>
      <w:r w:rsidR="00EF0438" w:rsidRPr="00EF0438">
        <w:t>ygx</w:t>
      </w:r>
      <w:proofErr w:type="spellEnd"/>
      <w:r w:rsidR="00EF0438" w:rsidRPr="00EF0438">
        <w:t>\sidecar\example\rest</w:t>
      </w:r>
    </w:p>
    <w:p w14:paraId="26DF97B7" w14:textId="2A955F97" w:rsidR="001D30B3" w:rsidRDefault="001D30B3" w:rsidP="00922C29">
      <w:pPr>
        <w:ind w:leftChars="600" w:left="1260"/>
        <w:jc w:val="left"/>
      </w:pPr>
      <w:r>
        <w:rPr>
          <w:rFonts w:hint="eastAsia"/>
        </w:rPr>
        <w:t>进入s</w:t>
      </w:r>
      <w:r>
        <w:t>erver</w:t>
      </w:r>
      <w:r>
        <w:rPr>
          <w:rFonts w:hint="eastAsia"/>
        </w:rPr>
        <w:t>文件下，在命令行输入</w:t>
      </w:r>
      <w:r>
        <w:t>:</w:t>
      </w:r>
      <w:r>
        <w:rPr>
          <w:rFonts w:hint="eastAsia"/>
        </w:rPr>
        <w:t>run</w:t>
      </w:r>
      <w:r>
        <w:t xml:space="preserve">.bat </w:t>
      </w:r>
      <w:r>
        <w:rPr>
          <w:rFonts w:hint="eastAsia"/>
        </w:rPr>
        <w:t>按回车。既可以看到运行实例输出的日志。</w:t>
      </w:r>
    </w:p>
    <w:p w14:paraId="3F80DEF9" w14:textId="79F25B9C" w:rsidR="001D30B3" w:rsidRDefault="001D30B3" w:rsidP="00922C29">
      <w:pPr>
        <w:ind w:leftChars="400" w:left="840" w:firstLine="420"/>
        <w:jc w:val="left"/>
      </w:pPr>
      <w:r>
        <w:rPr>
          <w:rFonts w:hint="eastAsia"/>
        </w:rPr>
        <w:t>然后在p</w:t>
      </w:r>
      <w:r>
        <w:t xml:space="preserve">ostman </w:t>
      </w:r>
      <w:r>
        <w:rPr>
          <w:rFonts w:hint="eastAsia"/>
        </w:rPr>
        <w:t>工具中输入：</w:t>
      </w:r>
    </w:p>
    <w:p w14:paraId="61B16C6D" w14:textId="04458287" w:rsidR="00415B04" w:rsidRPr="001D30B3" w:rsidRDefault="00415B04" w:rsidP="00922C29">
      <w:pPr>
        <w:ind w:firstLineChars="650" w:firstLine="1365"/>
        <w:jc w:val="left"/>
      </w:pPr>
      <w:r>
        <w:rPr>
          <w:noProof/>
        </w:rPr>
        <w:drawing>
          <wp:inline distT="0" distB="0" distL="0" distR="0" wp14:anchorId="79AD1D20" wp14:editId="1E038BB2">
            <wp:extent cx="3702685" cy="280289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702685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D90AA" w14:textId="2F625978" w:rsidR="005522EC" w:rsidRDefault="005522EC" w:rsidP="000C7C42">
      <w:pPr>
        <w:pStyle w:val="a4"/>
        <w:ind w:left="360" w:firstLineChars="0" w:firstLine="0"/>
      </w:pPr>
    </w:p>
    <w:p w14:paraId="6B0F0EEF" w14:textId="77777777" w:rsidR="00415B04" w:rsidRDefault="00415B04" w:rsidP="000C7C42">
      <w:pPr>
        <w:pStyle w:val="a4"/>
        <w:ind w:left="360" w:firstLineChars="0" w:firstLine="0"/>
      </w:pPr>
    </w:p>
    <w:p w14:paraId="42059B24" w14:textId="5AA01B80" w:rsidR="00992F95" w:rsidRPr="0065063D" w:rsidRDefault="00290D6F" w:rsidP="00E50FF6">
      <w:pPr>
        <w:pStyle w:val="a4"/>
        <w:numPr>
          <w:ilvl w:val="0"/>
          <w:numId w:val="8"/>
        </w:numPr>
        <w:ind w:firstLineChars="0"/>
        <w:outlineLvl w:val="1"/>
      </w:pPr>
      <w:r>
        <w:rPr>
          <w:rFonts w:ascii="Arial" w:hAnsi="Arial" w:cs="Arial" w:hint="eastAsia"/>
          <w:color w:val="404040"/>
          <w:shd w:val="clear" w:color="auto" w:fill="FCFCFC"/>
        </w:rPr>
        <w:t>服务注册</w:t>
      </w:r>
      <w:r>
        <w:rPr>
          <w:rFonts w:ascii="Arial" w:hAnsi="Arial" w:cs="Arial" w:hint="eastAsia"/>
          <w:color w:val="404040"/>
          <w:shd w:val="clear" w:color="auto" w:fill="FCFCFC"/>
        </w:rPr>
        <w:t xml:space="preserve"> </w:t>
      </w:r>
    </w:p>
    <w:p w14:paraId="09F6DCD4" w14:textId="2ADF2F66" w:rsidR="00415B04" w:rsidRDefault="00415B04" w:rsidP="00415B04">
      <w:pPr>
        <w:pStyle w:val="a4"/>
        <w:numPr>
          <w:ilvl w:val="0"/>
          <w:numId w:val="19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概述</w:t>
      </w:r>
    </w:p>
    <w:p w14:paraId="4F2A293B" w14:textId="2E3F271D" w:rsidR="00415B04" w:rsidRDefault="009067FB" w:rsidP="00922C29">
      <w:pPr>
        <w:pStyle w:val="a4"/>
        <w:ind w:left="1260" w:firstLineChars="0" w:firstLine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微服务的注册发现默认通过</w:t>
      </w:r>
      <w:hyperlink r:id="rId51" w:history="1">
        <w:r>
          <w:rPr>
            <w:rStyle w:val="a5"/>
            <w:rFonts w:ascii="Arial" w:hAnsi="Arial" w:cs="Arial"/>
            <w:color w:val="9B59B6"/>
            <w:shd w:val="clear" w:color="auto" w:fill="FCFCFC"/>
          </w:rPr>
          <w:t>服务中心</w:t>
        </w:r>
      </w:hyperlink>
      <w:r>
        <w:rPr>
          <w:rFonts w:ascii="Arial" w:hAnsi="Arial" w:cs="Arial"/>
          <w:color w:val="404040"/>
          <w:shd w:val="clear" w:color="auto" w:fill="FCFCFC"/>
        </w:rPr>
        <w:t>完成。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用户可以配置与服务中心的通信方式，服务中心地址，以及自身注册到服务中心的信息。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微服务启动过程中，会自动向服务中心进行注册。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在微服务运行过程中，</w:t>
      </w:r>
      <w:r>
        <w:rPr>
          <w:rFonts w:ascii="Arial" w:hAnsi="Arial" w:cs="Arial"/>
          <w:color w:val="404040"/>
          <w:shd w:val="clear" w:color="auto" w:fill="FCFCFC"/>
        </w:rPr>
        <w:t>go-chassis</w:t>
      </w:r>
      <w:r>
        <w:rPr>
          <w:rFonts w:ascii="Arial" w:hAnsi="Arial" w:cs="Arial"/>
          <w:color w:val="404040"/>
          <w:shd w:val="clear" w:color="auto" w:fill="FCFCFC"/>
        </w:rPr>
        <w:t>会周期从服务中心查询其他服务的实例信息缓存到本地</w:t>
      </w:r>
    </w:p>
    <w:p w14:paraId="7740753E" w14:textId="77777777" w:rsidR="00415B04" w:rsidRDefault="00415B04" w:rsidP="00415B04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</w:p>
    <w:p w14:paraId="0240D6A4" w14:textId="358779F5" w:rsidR="0065063D" w:rsidRDefault="00415B04" w:rsidP="00415B04">
      <w:pPr>
        <w:pStyle w:val="a4"/>
        <w:numPr>
          <w:ilvl w:val="0"/>
          <w:numId w:val="19"/>
        </w:numPr>
        <w:ind w:firstLineChars="0"/>
      </w:pPr>
      <w:r>
        <w:rPr>
          <w:rFonts w:ascii="Arial" w:hAnsi="Arial" w:cs="Arial" w:hint="eastAsia"/>
          <w:color w:val="404040"/>
          <w:shd w:val="clear" w:color="auto" w:fill="FCFCFC"/>
        </w:rPr>
        <w:t>配置</w:t>
      </w:r>
    </w:p>
    <w:p w14:paraId="3C1D21E7" w14:textId="00C70673" w:rsidR="00415B04" w:rsidRDefault="00415B04" w:rsidP="00922C29">
      <w:pPr>
        <w:pStyle w:val="a4"/>
        <w:ind w:leftChars="400" w:left="840"/>
      </w:pPr>
      <w:r>
        <w:rPr>
          <w:rFonts w:hint="eastAsia"/>
        </w:rPr>
        <w:t>配置文件：</w:t>
      </w:r>
      <w:proofErr w:type="spellStart"/>
      <w:r>
        <w:rPr>
          <w:rFonts w:ascii="Arial" w:hAnsi="Arial" w:cs="Arial"/>
          <w:color w:val="404040"/>
          <w:shd w:val="clear" w:color="auto" w:fill="FCFCFC"/>
        </w:rPr>
        <w:t>chassis.yaml</w:t>
      </w:r>
      <w:proofErr w:type="spellEnd"/>
    </w:p>
    <w:p w14:paraId="6F235E9A" w14:textId="4B4BF5AF" w:rsidR="000C5A2D" w:rsidRDefault="000C5A2D" w:rsidP="00922C29">
      <w:pPr>
        <w:pStyle w:val="a4"/>
        <w:ind w:leftChars="600" w:left="1260" w:firstLineChars="0" w:firstLine="0"/>
      </w:pPr>
      <w:r>
        <w:t>type: 对接的服务中心类型默认加载</w:t>
      </w:r>
      <w:proofErr w:type="spellStart"/>
      <w:r>
        <w:t>servicecenter</w:t>
      </w:r>
      <w:proofErr w:type="spellEnd"/>
      <w:r>
        <w:t>和file两种，registry也支持用户定制registry并注册。</w:t>
      </w:r>
    </w:p>
    <w:p w14:paraId="3AF129D0" w14:textId="77777777" w:rsidR="000C5A2D" w:rsidRDefault="000C5A2D" w:rsidP="00922C29">
      <w:pPr>
        <w:pStyle w:val="a4"/>
        <w:ind w:leftChars="600" w:left="1260" w:firstLineChars="0" w:firstLine="0"/>
      </w:pPr>
      <w:r>
        <w:t>scope: 默认不允许跨应用间访问，只允许本应用间访问，当配置为full时则允许跨应用间访问，且能发现本租户全部微服务。</w:t>
      </w:r>
    </w:p>
    <w:p w14:paraId="50DDF1BE" w14:textId="77777777" w:rsidR="000C5A2D" w:rsidRDefault="000C5A2D" w:rsidP="00922C29">
      <w:pPr>
        <w:pStyle w:val="a4"/>
        <w:ind w:leftChars="600" w:left="1260" w:firstLineChars="0" w:firstLine="0"/>
      </w:pPr>
      <w:r>
        <w:t>register: 配置项默认为自动注册，即框架启动时完成实例的自动注册。当配置manual时，框架只会注册配置文件中的微服务，不会注册实例，使用者可以</w:t>
      </w:r>
      <w:r>
        <w:lastRenderedPageBreak/>
        <w:t>通过服务中心对外的API完成实例注册。</w:t>
      </w:r>
    </w:p>
    <w:p w14:paraId="25B59443" w14:textId="6D8FF66A" w:rsidR="00992F95" w:rsidRPr="000C5A2D" w:rsidRDefault="000C5A2D" w:rsidP="00922C29">
      <w:pPr>
        <w:pStyle w:val="a4"/>
        <w:ind w:leftChars="400" w:left="840"/>
      </w:pPr>
      <w:proofErr w:type="spellStart"/>
      <w:r>
        <w:t>api.version</w:t>
      </w:r>
      <w:proofErr w:type="spellEnd"/>
      <w:r>
        <w:t>: 目前只支持v4版本。</w:t>
      </w:r>
    </w:p>
    <w:p w14:paraId="3B661A39" w14:textId="74420B8D" w:rsidR="000C5A2D" w:rsidRDefault="000C5A2D" w:rsidP="00922C29">
      <w:pPr>
        <w:pStyle w:val="a4"/>
        <w:ind w:leftChars="400" w:left="840"/>
      </w:pPr>
      <w:r>
        <w:t>Disabled  (optional, bool) 是否开启服务注册发现模块，默认为false</w:t>
      </w:r>
    </w:p>
    <w:p w14:paraId="7C733D58" w14:textId="2939D7F1" w:rsidR="000C5A2D" w:rsidRDefault="000C5A2D" w:rsidP="00922C29">
      <w:pPr>
        <w:pStyle w:val="a4"/>
        <w:ind w:leftChars="400" w:left="840"/>
      </w:pPr>
      <w:r>
        <w:t>Type (optional, string) 对接服务中心插件类型，默认为</w:t>
      </w:r>
      <w:proofErr w:type="spellStart"/>
      <w:r>
        <w:t>servicecenter</w:t>
      </w:r>
      <w:proofErr w:type="spellEnd"/>
    </w:p>
    <w:p w14:paraId="16666A0E" w14:textId="3497C3C8" w:rsidR="000C5A2D" w:rsidRDefault="000C5A2D" w:rsidP="00922C29">
      <w:pPr>
        <w:pStyle w:val="a4"/>
        <w:ind w:leftChars="600" w:left="1260" w:firstLineChars="0" w:firstLine="0"/>
      </w:pPr>
      <w:r>
        <w:t>Scope  (optional, bool) 默认为full，允许跨app发现，填入app以禁止跨应用发现</w:t>
      </w:r>
    </w:p>
    <w:p w14:paraId="68DB6340" w14:textId="75CAE64C" w:rsidR="000C5A2D" w:rsidRDefault="000C5A2D" w:rsidP="00922C29">
      <w:pPr>
        <w:pStyle w:val="a4"/>
        <w:ind w:leftChars="400" w:left="840"/>
      </w:pPr>
      <w:r>
        <w:t>Address *(optional, bool)*服务中心地址 允许配置多个以逗号隔开，默认为空</w:t>
      </w:r>
    </w:p>
    <w:p w14:paraId="79C972C7" w14:textId="07519905" w:rsidR="000C5A2D" w:rsidRDefault="000C5A2D" w:rsidP="00922C29">
      <w:pPr>
        <w:pStyle w:val="a4"/>
        <w:ind w:leftChars="400" w:left="840"/>
      </w:pPr>
      <w:r>
        <w:t>Register (optional, bool) 是否自动自注册，默认为 auto，可选manual</w:t>
      </w:r>
    </w:p>
    <w:p w14:paraId="404530CF" w14:textId="77777777" w:rsidR="000C5A2D" w:rsidRDefault="000C5A2D" w:rsidP="00922C29">
      <w:pPr>
        <w:pStyle w:val="a4"/>
        <w:ind w:leftChars="400" w:left="840"/>
      </w:pPr>
      <w:proofErr w:type="spellStart"/>
      <w:r>
        <w:t>refreshInterval</w:t>
      </w:r>
      <w:proofErr w:type="spellEnd"/>
    </w:p>
    <w:p w14:paraId="396E3A0F" w14:textId="77777777" w:rsidR="000C5A2D" w:rsidRDefault="000C5A2D" w:rsidP="00922C29">
      <w:pPr>
        <w:pStyle w:val="a4"/>
        <w:ind w:leftChars="400" w:left="840"/>
      </w:pPr>
    </w:p>
    <w:p w14:paraId="54B62884" w14:textId="77777777" w:rsidR="000C5A2D" w:rsidRDefault="000C5A2D" w:rsidP="00922C29">
      <w:pPr>
        <w:pStyle w:val="a4"/>
        <w:ind w:leftChars="600" w:left="1260" w:firstLineChars="0" w:firstLine="0"/>
      </w:pPr>
      <w:r>
        <w:t>(optional, string) 更新实例缓存的时间间隔，格式为数字加单位（s/m/h），如1s/1m/1h，默认为30s</w:t>
      </w:r>
    </w:p>
    <w:p w14:paraId="7B844C8A" w14:textId="3CE66A25" w:rsidR="000C5A2D" w:rsidRDefault="000C5A2D" w:rsidP="00922C29">
      <w:pPr>
        <w:pStyle w:val="a4"/>
        <w:ind w:leftChars="400" w:left="840"/>
      </w:pPr>
      <w:proofErr w:type="spellStart"/>
      <w:r>
        <w:t>api.version</w:t>
      </w:r>
      <w:proofErr w:type="spellEnd"/>
      <w:r>
        <w:t xml:space="preserve">  (optional, string) 访问服务中心的</w:t>
      </w:r>
      <w:proofErr w:type="spellStart"/>
      <w:r>
        <w:t>api</w:t>
      </w:r>
      <w:proofErr w:type="spellEnd"/>
      <w:r>
        <w:t>版本，默认为v4</w:t>
      </w:r>
    </w:p>
    <w:p w14:paraId="45E59604" w14:textId="0F115D15" w:rsidR="00992F95" w:rsidRPr="000C5A2D" w:rsidRDefault="000C5A2D" w:rsidP="00922C29">
      <w:pPr>
        <w:pStyle w:val="a4"/>
        <w:ind w:leftChars="400" w:left="840"/>
      </w:pPr>
      <w:r>
        <w:t>watch  (optional, bool) 是否watch实例变化事件，默认为false</w:t>
      </w:r>
    </w:p>
    <w:p w14:paraId="390D9BEB" w14:textId="282CA3C1" w:rsidR="00992F95" w:rsidRDefault="00992F95" w:rsidP="000C7C42">
      <w:pPr>
        <w:pStyle w:val="a4"/>
        <w:ind w:left="360" w:firstLineChars="0" w:firstLine="0"/>
      </w:pPr>
    </w:p>
    <w:p w14:paraId="70B1AF48" w14:textId="32BDAA68" w:rsidR="0065063D" w:rsidRPr="00AE4E87" w:rsidRDefault="00922C29" w:rsidP="00922C29">
      <w:pPr>
        <w:pStyle w:val="a4"/>
        <w:ind w:left="360" w:firstLineChars="400" w:firstLine="840"/>
        <w:rPr>
          <w:rStyle w:val="l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46ADC39" wp14:editId="1B003C23">
                <wp:simplePos x="0" y="0"/>
                <wp:positionH relativeFrom="column">
                  <wp:posOffset>754380</wp:posOffset>
                </wp:positionH>
                <wp:positionV relativeFrom="paragraph">
                  <wp:posOffset>248285</wp:posOffset>
                </wp:positionV>
                <wp:extent cx="5194935" cy="1630680"/>
                <wp:effectExtent l="0" t="0" r="24765" b="26670"/>
                <wp:wrapTopAndBottom/>
                <wp:docPr id="2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94935" cy="163068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774A44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APPLICATION_ID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l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default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c1"/>
                                <w:rFonts w:asciiTheme="majorEastAsia" w:eastAsiaTheme="majorEastAsia" w:hAnsiTheme="majorEastAsia"/>
                                <w:i/>
                                <w:iCs/>
                                <w:color w:val="408090"/>
                                <w:sz w:val="10"/>
                                <w:szCs w:val="10"/>
                              </w:rPr>
                              <w:t>#optional</w:t>
                            </w:r>
                          </w:p>
                          <w:p w14:paraId="7C68FA40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proofErr w:type="spellStart"/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cse</w:t>
                            </w:r>
                            <w:proofErr w:type="spellEnd"/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62556AA6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</w:t>
                            </w: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service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01E956D3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</w:t>
                            </w: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registry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6FB47B12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disabled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false            #optional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l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默认开启registry模块</w:t>
                            </w:r>
                          </w:p>
                          <w:p w14:paraId="79E25800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type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proofErr w:type="spellStart"/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servicecenter</w:t>
                            </w:r>
                            <w:proofErr w:type="spellEnd"/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 xml:space="preserve">        #optional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l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默认类型为对接服务中心</w:t>
                            </w:r>
                          </w:p>
                          <w:p w14:paraId="7B56EF82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scope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full                #optional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l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scope为full注册时允许跨app</w:t>
                            </w:r>
                          </w:p>
                          <w:p w14:paraId="512F43A3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address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hyperlink r:id="rId52" w:history="1">
                              <w:r w:rsidRPr="00415B04">
                                <w:rPr>
                                  <w:rStyle w:val="a5"/>
                                  <w:rFonts w:asciiTheme="majorEastAsia" w:eastAsiaTheme="majorEastAsia" w:hAnsiTheme="majorEastAsia"/>
                                  <w:sz w:val="10"/>
                                  <w:szCs w:val="10"/>
                                </w:rPr>
                                <w:t>http://10.0.0.1:30100, http://10.0.0.2:30100</w:t>
                              </w:r>
                            </w:hyperlink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</w:t>
                            </w:r>
                          </w:p>
                          <w:p w14:paraId="1D42B655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 w:firstLineChars="300" w:firstLine="30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#</w:t>
                            </w:r>
                            <w:r w:rsidRPr="00415B04">
                              <w:rPr>
                                <w:rFonts w:asciiTheme="majorEastAsia" w:eastAsiaTheme="majorEastAsia" w:hAnsiTheme="majorEastAsia" w:hint="eastAsia"/>
                                <w:color w:val="404040"/>
                                <w:sz w:val="10"/>
                                <w:szCs w:val="10"/>
                              </w:rPr>
                              <w:t>支持多个</w:t>
                            </w:r>
                            <w:proofErr w:type="spellStart"/>
                            <w:r w:rsidRPr="00415B04"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  <w:t>servicecenter</w:t>
                            </w:r>
                            <w:proofErr w:type="spellEnd"/>
                          </w:p>
                          <w:p w14:paraId="2359A6DC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register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l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auto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       </w:t>
                            </w:r>
                            <w:r w:rsidRPr="00415B04">
                              <w:rPr>
                                <w:rStyle w:val="c1"/>
                                <w:rFonts w:asciiTheme="majorEastAsia" w:eastAsiaTheme="majorEastAsia" w:hAnsiTheme="majorEastAsia"/>
                                <w:i/>
                                <w:iCs/>
                                <w:color w:val="408090"/>
                                <w:sz w:val="10"/>
                                <w:szCs w:val="10"/>
                              </w:rPr>
                              <w:t>#optional：默认为自动 [auto manual]</w:t>
                            </w:r>
                          </w:p>
                          <w:p w14:paraId="41630071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refeshInterval</w:t>
                            </w:r>
                            <w:proofErr w:type="spellEnd"/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l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30s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 </w:t>
                            </w:r>
                          </w:p>
                          <w:p w14:paraId="0E14C393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watch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l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true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                   </w:t>
                            </w:r>
                          </w:p>
                          <w:p w14:paraId="4D9F8DAE" w14:textId="77777777" w:rsidR="00DE4FEF" w:rsidRPr="00415B04" w:rsidRDefault="00DE4FEF" w:rsidP="00415B04">
                            <w:pPr>
                              <w:pStyle w:val="HTML"/>
                              <w:spacing w:line="160" w:lineRule="exact"/>
                              <w:ind w:leftChars="200" w:left="420"/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api</w:t>
                            </w:r>
                            <w:proofErr w:type="spellEnd"/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4E1000A6" w14:textId="7D0B3DA6" w:rsidR="00DE4FEF" w:rsidRPr="00415B04" w:rsidRDefault="00DE4FEF" w:rsidP="00415B04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       </w:t>
                            </w:r>
                            <w:r w:rsidRPr="00415B04">
                              <w:rPr>
                                <w:rStyle w:val="nt"/>
                                <w:rFonts w:asciiTheme="majorEastAsia" w:eastAsiaTheme="majorEastAsia" w:hAnsiTheme="majorEastAsia"/>
                                <w:b/>
                                <w:bCs/>
                                <w:color w:val="062873"/>
                                <w:sz w:val="10"/>
                                <w:szCs w:val="10"/>
                              </w:rPr>
                              <w:t>version</w:t>
                            </w:r>
                            <w:r w:rsidRPr="00415B04">
                              <w:rPr>
                                <w:rStyle w:val="p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:</w:t>
                            </w:r>
                            <w:r w:rsidRPr="00415B04">
                              <w:rPr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 xml:space="preserve"> </w:t>
                            </w:r>
                            <w:r w:rsidRPr="00415B04">
                              <w:rPr>
                                <w:rStyle w:val="l"/>
                                <w:rFonts w:asciiTheme="majorEastAsia" w:eastAsiaTheme="majorEastAsia" w:hAnsiTheme="majorEastAsia"/>
                                <w:color w:val="404040"/>
                                <w:sz w:val="10"/>
                                <w:szCs w:val="10"/>
                              </w:rPr>
                              <w:t>v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6ADC39" id="_x0000_s1031" type="#_x0000_t202" style="position:absolute;left:0;text-align:left;margin-left:59.4pt;margin-top:19.55pt;width:409.05pt;height:128.4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" fillcolor="#d5dce4 [671]">
                <v:textbox>
                  <w:txbxContent>
                    <w:p w14:paraId="75774A44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APPLICATION_ID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l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default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c1"/>
                          <w:rFonts w:asciiTheme="majorEastAsia" w:eastAsiaTheme="majorEastAsia" w:hAnsiTheme="majorEastAsia"/>
                          <w:i/>
                          <w:iCs/>
                          <w:color w:val="408090"/>
                          <w:sz w:val="10"/>
                          <w:szCs w:val="10"/>
                        </w:rPr>
                        <w:t>#optional</w:t>
                      </w:r>
                    </w:p>
                    <w:p w14:paraId="7C68FA40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proofErr w:type="spellStart"/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cse</w:t>
                      </w:r>
                      <w:proofErr w:type="spellEnd"/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</w:p>
                    <w:p w14:paraId="62556AA6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</w:t>
                      </w: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service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</w:p>
                    <w:p w14:paraId="01E956D3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</w:t>
                      </w: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registry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</w:p>
                    <w:p w14:paraId="6FB47B12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</w:t>
                      </w: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disabled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false            #optional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l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默认开启registry模块</w:t>
                      </w:r>
                    </w:p>
                    <w:p w14:paraId="79E25800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</w:t>
                      </w: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type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proofErr w:type="spellStart"/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servicecenter</w:t>
                      </w:r>
                      <w:proofErr w:type="spellEnd"/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 xml:space="preserve">        #optional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l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默认类型为对接服务中心</w:t>
                      </w:r>
                    </w:p>
                    <w:p w14:paraId="7B56EF82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</w:t>
                      </w: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scope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full                #optional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l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scope为full注册时允许跨app</w:t>
                      </w:r>
                    </w:p>
                    <w:p w14:paraId="512F43A3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</w:t>
                      </w: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address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hyperlink r:id="rId53" w:history="1">
                        <w:r w:rsidRPr="00415B04">
                          <w:rPr>
                            <w:rStyle w:val="a5"/>
                            <w:rFonts w:asciiTheme="majorEastAsia" w:eastAsiaTheme="majorEastAsia" w:hAnsiTheme="majorEastAsia"/>
                            <w:sz w:val="10"/>
                            <w:szCs w:val="10"/>
                          </w:rPr>
                          <w:t>http://10.0.0.1:30100, http://10.0.0.2:30100</w:t>
                        </w:r>
                      </w:hyperlink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</w:t>
                      </w:r>
                    </w:p>
                    <w:p w14:paraId="1D42B655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 w:firstLineChars="300" w:firstLine="30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#</w:t>
                      </w:r>
                      <w:r w:rsidRPr="00415B04">
                        <w:rPr>
                          <w:rFonts w:asciiTheme="majorEastAsia" w:eastAsiaTheme="majorEastAsia" w:hAnsiTheme="majorEastAsia" w:hint="eastAsia"/>
                          <w:color w:val="404040"/>
                          <w:sz w:val="10"/>
                          <w:szCs w:val="10"/>
                        </w:rPr>
                        <w:t>支持多个</w:t>
                      </w:r>
                      <w:proofErr w:type="spellStart"/>
                      <w:r w:rsidRPr="00415B04"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  <w:t>servicecenter</w:t>
                      </w:r>
                      <w:proofErr w:type="spellEnd"/>
                    </w:p>
                    <w:p w14:paraId="2359A6DC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</w:t>
                      </w: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register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l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auto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       </w:t>
                      </w:r>
                      <w:r w:rsidRPr="00415B04">
                        <w:rPr>
                          <w:rStyle w:val="c1"/>
                          <w:rFonts w:asciiTheme="majorEastAsia" w:eastAsiaTheme="majorEastAsia" w:hAnsiTheme="majorEastAsia"/>
                          <w:i/>
                          <w:iCs/>
                          <w:color w:val="408090"/>
                          <w:sz w:val="10"/>
                          <w:szCs w:val="10"/>
                        </w:rPr>
                        <w:t>#optional：默认为自动 [auto manual]</w:t>
                      </w:r>
                    </w:p>
                    <w:p w14:paraId="41630071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refeshInterval</w:t>
                      </w:r>
                      <w:proofErr w:type="spellEnd"/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l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30s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 </w:t>
                      </w:r>
                    </w:p>
                    <w:p w14:paraId="0E14C393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</w:t>
                      </w: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watch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l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true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                   </w:t>
                      </w:r>
                    </w:p>
                    <w:p w14:paraId="4D9F8DAE" w14:textId="77777777" w:rsidR="00DE4FEF" w:rsidRPr="00415B04" w:rsidRDefault="00DE4FEF" w:rsidP="00415B04">
                      <w:pPr>
                        <w:pStyle w:val="HTML"/>
                        <w:spacing w:line="160" w:lineRule="exact"/>
                        <w:ind w:leftChars="200" w:left="420"/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api</w:t>
                      </w:r>
                      <w:proofErr w:type="spellEnd"/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</w:p>
                    <w:p w14:paraId="4E1000A6" w14:textId="7D0B3DA6" w:rsidR="00DE4FEF" w:rsidRPr="00415B04" w:rsidRDefault="00DE4FEF" w:rsidP="00415B04">
                      <w:pPr>
                        <w:pStyle w:val="ac"/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       </w:t>
                      </w:r>
                      <w:r w:rsidRPr="00415B04">
                        <w:rPr>
                          <w:rStyle w:val="nt"/>
                          <w:rFonts w:asciiTheme="majorEastAsia" w:eastAsiaTheme="majorEastAsia" w:hAnsiTheme="majorEastAsia"/>
                          <w:b/>
                          <w:bCs/>
                          <w:color w:val="062873"/>
                          <w:sz w:val="10"/>
                          <w:szCs w:val="10"/>
                        </w:rPr>
                        <w:t>version</w:t>
                      </w:r>
                      <w:r w:rsidRPr="00415B04">
                        <w:rPr>
                          <w:rStyle w:val="p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:</w:t>
                      </w:r>
                      <w:r w:rsidRPr="00415B04">
                        <w:rPr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 xml:space="preserve"> </w:t>
                      </w:r>
                      <w:r w:rsidRPr="00415B04">
                        <w:rPr>
                          <w:rStyle w:val="l"/>
                          <w:rFonts w:asciiTheme="majorEastAsia" w:eastAsiaTheme="majorEastAsia" w:hAnsiTheme="majorEastAsia"/>
                          <w:color w:val="404040"/>
                          <w:sz w:val="10"/>
                          <w:szCs w:val="10"/>
                        </w:rPr>
                        <w:t>v4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5522EC">
        <w:t>Example:</w:t>
      </w:r>
    </w:p>
    <w:p w14:paraId="7A28EEEA" w14:textId="6D65E149" w:rsidR="00415B04" w:rsidRDefault="00415B04" w:rsidP="00415B04">
      <w:pPr>
        <w:pStyle w:val="HTML"/>
        <w:rPr>
          <w:rFonts w:ascii="Consolas" w:hAnsi="Consolas"/>
          <w:color w:val="404040"/>
          <w:sz w:val="18"/>
          <w:szCs w:val="18"/>
        </w:rPr>
      </w:pPr>
    </w:p>
    <w:p w14:paraId="7A75F0E2" w14:textId="77777777" w:rsidR="00415B04" w:rsidRPr="001D30B3" w:rsidRDefault="00415B04" w:rsidP="009067FB">
      <w:pPr>
        <w:pStyle w:val="a4"/>
        <w:numPr>
          <w:ilvl w:val="0"/>
          <w:numId w:val="19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示例代码</w:t>
      </w:r>
    </w:p>
    <w:p w14:paraId="29101418" w14:textId="68DFAA58" w:rsidR="00415B04" w:rsidRDefault="00415B04" w:rsidP="00415B04">
      <w:pPr>
        <w:pStyle w:val="a4"/>
        <w:ind w:left="1260" w:firstLineChars="0" w:firstLine="0"/>
      </w:pPr>
      <w:r>
        <w:rPr>
          <w:rFonts w:hint="eastAsia"/>
        </w:rPr>
        <w:t>本项目： ty</w:t>
      </w:r>
      <w:r>
        <w:t xml:space="preserve">pe </w:t>
      </w:r>
      <w:r>
        <w:rPr>
          <w:rFonts w:hint="eastAsia"/>
        </w:rPr>
        <w:t>统一是</w:t>
      </w:r>
      <w:proofErr w:type="spellStart"/>
      <w:r>
        <w:t>servicecenter</w:t>
      </w:r>
      <w:proofErr w:type="spellEnd"/>
      <w:r>
        <w:rPr>
          <w:rFonts w:hint="eastAsia"/>
        </w:rPr>
        <w:t>，在</w:t>
      </w:r>
      <w:proofErr w:type="spellStart"/>
      <w:r>
        <w:rPr>
          <w:rFonts w:hint="eastAsia"/>
        </w:rPr>
        <w:t>vm</w:t>
      </w:r>
      <w:proofErr w:type="spellEnd"/>
      <w:r>
        <w:t xml:space="preserve"> </w:t>
      </w:r>
      <w:r>
        <w:rPr>
          <w:rFonts w:hint="eastAsia"/>
        </w:rPr>
        <w:t>文件夹下面配置。</w:t>
      </w:r>
      <w:r>
        <w:t>Disabled</w:t>
      </w:r>
      <w:r>
        <w:rPr>
          <w:rFonts w:hint="eastAsia"/>
        </w:rPr>
        <w:t xml:space="preserve">开启服务发现 </w:t>
      </w:r>
      <w:r>
        <w:t xml:space="preserve">Scope  </w:t>
      </w:r>
      <w:r>
        <w:rPr>
          <w:rFonts w:hint="eastAsia"/>
        </w:rPr>
        <w:t>使用默认跨a</w:t>
      </w:r>
      <w:r>
        <w:t>pp</w:t>
      </w:r>
      <w:r>
        <w:rPr>
          <w:rFonts w:hint="eastAsia"/>
        </w:rPr>
        <w:t>发现（即不同的链之间可以调用）， wa</w:t>
      </w:r>
      <w:r>
        <w:t xml:space="preserve">tch </w:t>
      </w:r>
      <w:r>
        <w:rPr>
          <w:rFonts w:hint="eastAsia"/>
        </w:rPr>
        <w:t>配置为t</w:t>
      </w:r>
      <w:r>
        <w:t>rue,</w:t>
      </w:r>
      <w:r>
        <w:rPr>
          <w:rFonts w:hint="eastAsia"/>
        </w:rPr>
        <w:t>当配置文件更新时，系统内参数实时更新，体现为</w:t>
      </w:r>
      <w:r w:rsidRPr="00625924">
        <w:t>go-</w:t>
      </w:r>
      <w:proofErr w:type="spellStart"/>
      <w:r w:rsidRPr="00625924">
        <w:t>archaius</w:t>
      </w:r>
      <w:proofErr w:type="spellEnd"/>
      <w:r>
        <w:t xml:space="preserve"> </w:t>
      </w:r>
      <w:r>
        <w:rPr>
          <w:rFonts w:hint="eastAsia"/>
        </w:rPr>
        <w:t>类配置内存更新 ad</w:t>
      </w:r>
      <w:r>
        <w:t xml:space="preserve">dress </w:t>
      </w:r>
      <w:r>
        <w:rPr>
          <w:rFonts w:hint="eastAsia"/>
        </w:rPr>
        <w:t>为服务中心地址， 查看服务中心配置。</w:t>
      </w:r>
    </w:p>
    <w:p w14:paraId="6796D2B3" w14:textId="3C65A64D" w:rsidR="00415B04" w:rsidRDefault="00415B04" w:rsidP="00415B04">
      <w:pPr>
        <w:pStyle w:val="a4"/>
        <w:ind w:left="1260" w:firstLineChars="0" w:firstLine="0"/>
      </w:pPr>
    </w:p>
    <w:p w14:paraId="22A9B410" w14:textId="78252BE0" w:rsidR="00E262A1" w:rsidRDefault="00E262A1" w:rsidP="00415B04">
      <w:pPr>
        <w:pStyle w:val="a4"/>
        <w:ind w:left="1260" w:firstLineChars="0" w:firstLine="0"/>
      </w:pPr>
      <w:r>
        <w:rPr>
          <w:rFonts w:hint="eastAsia"/>
        </w:rPr>
        <w:t>同</w:t>
      </w:r>
      <w:r w:rsidR="00F43A37">
        <w:rPr>
          <w:rFonts w:hint="eastAsia"/>
        </w:rPr>
        <w:t>服务定义</w:t>
      </w:r>
      <w:r w:rsidR="005A0EAE">
        <w:rPr>
          <w:rFonts w:hint="eastAsia"/>
        </w:rPr>
        <w:t>。</w:t>
      </w:r>
    </w:p>
    <w:p w14:paraId="05FF5A18" w14:textId="327AED17" w:rsidR="00647604" w:rsidRPr="000C5A2D" w:rsidRDefault="00647604" w:rsidP="00647604"/>
    <w:p w14:paraId="7582817E" w14:textId="21C63E7E" w:rsidR="00647604" w:rsidRPr="00647604" w:rsidRDefault="00647604" w:rsidP="00E50FF6">
      <w:pPr>
        <w:pStyle w:val="a4"/>
        <w:numPr>
          <w:ilvl w:val="0"/>
          <w:numId w:val="9"/>
        </w:numPr>
        <w:ind w:firstLineChars="0"/>
        <w:outlineLvl w:val="1"/>
      </w:pPr>
      <w:r>
        <w:rPr>
          <w:rFonts w:ascii="Arial" w:hAnsi="Arial" w:cs="Arial" w:hint="eastAsia"/>
          <w:color w:val="404040"/>
          <w:shd w:val="clear" w:color="auto" w:fill="FCFCFC"/>
        </w:rPr>
        <w:t>服务发现</w:t>
      </w:r>
    </w:p>
    <w:p w14:paraId="1A3B4794" w14:textId="6ED07356" w:rsidR="009067FB" w:rsidRDefault="009067FB" w:rsidP="009067FB">
      <w:pPr>
        <w:pStyle w:val="a4"/>
        <w:numPr>
          <w:ilvl w:val="0"/>
          <w:numId w:val="21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概述</w:t>
      </w:r>
    </w:p>
    <w:p w14:paraId="4DE58B6C" w14:textId="35A555C6" w:rsidR="009067FB" w:rsidRDefault="009067FB" w:rsidP="00922C29">
      <w:pPr>
        <w:pStyle w:val="a4"/>
        <w:ind w:left="1260" w:firstLineChars="0" w:firstLine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 xml:space="preserve">Service discovery </w:t>
      </w:r>
      <w:r>
        <w:rPr>
          <w:rFonts w:ascii="Arial" w:hAnsi="Arial" w:cs="Arial"/>
          <w:color w:val="404040"/>
          <w:shd w:val="clear" w:color="auto" w:fill="FCFCFC"/>
        </w:rPr>
        <w:t>是关于如何发现服务的配置。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和</w:t>
      </w:r>
      <w:r>
        <w:rPr>
          <w:rFonts w:ascii="Arial" w:hAnsi="Arial" w:cs="Arial"/>
          <w:color w:val="404040"/>
          <w:shd w:val="clear" w:color="auto" w:fill="FCFCFC"/>
        </w:rPr>
        <w:t>Registry</w:t>
      </w:r>
      <w:r>
        <w:rPr>
          <w:rFonts w:ascii="Arial" w:hAnsi="Arial" w:cs="Arial"/>
          <w:color w:val="404040"/>
          <w:shd w:val="clear" w:color="auto" w:fill="FCFCFC"/>
        </w:rPr>
        <w:t>的区别是，他仅负责发现服务，而不负责注册服务</w:t>
      </w:r>
      <w:r>
        <w:rPr>
          <w:rFonts w:ascii="Arial" w:hAnsi="Arial" w:cs="Arial"/>
          <w:color w:val="404040"/>
          <w:shd w:val="clear" w:color="auto" w:fill="FCFCFC"/>
        </w:rPr>
        <w:t xml:space="preserve"> Service Discovery</w:t>
      </w:r>
      <w:r>
        <w:rPr>
          <w:rFonts w:ascii="Arial" w:hAnsi="Arial" w:cs="Arial"/>
          <w:color w:val="404040"/>
          <w:shd w:val="clear" w:color="auto" w:fill="FCFCFC"/>
        </w:rPr>
        <w:t>与</w:t>
      </w:r>
      <w:r>
        <w:rPr>
          <w:rFonts w:ascii="Arial" w:hAnsi="Arial" w:cs="Arial"/>
          <w:color w:val="404040"/>
          <w:shd w:val="clear" w:color="auto" w:fill="FCFCFC"/>
        </w:rPr>
        <w:t>Registry</w:t>
      </w:r>
      <w:r>
        <w:rPr>
          <w:rFonts w:ascii="Arial" w:hAnsi="Arial" w:cs="Arial"/>
          <w:color w:val="404040"/>
          <w:shd w:val="clear" w:color="auto" w:fill="FCFCFC"/>
        </w:rPr>
        <w:t>只能选择其一进行配置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启用此功能可以与</w:t>
      </w:r>
      <w:proofErr w:type="spellStart"/>
      <w:r>
        <w:rPr>
          <w:rFonts w:ascii="Arial" w:hAnsi="Arial" w:cs="Arial"/>
          <w:color w:val="404040"/>
          <w:shd w:val="clear" w:color="auto" w:fill="FCFCFC"/>
        </w:rPr>
        <w:t>Istio</w:t>
      </w:r>
      <w:proofErr w:type="spellEnd"/>
      <w:r>
        <w:rPr>
          <w:rFonts w:ascii="Arial" w:hAnsi="Arial" w:cs="Arial"/>
          <w:color w:val="404040"/>
          <w:shd w:val="clear" w:color="auto" w:fill="FCFCFC"/>
        </w:rPr>
        <w:t>的</w:t>
      </w:r>
      <w:r>
        <w:rPr>
          <w:rFonts w:ascii="Arial" w:hAnsi="Arial" w:cs="Arial"/>
          <w:color w:val="404040"/>
          <w:shd w:val="clear" w:color="auto" w:fill="FCFCFC"/>
        </w:rPr>
        <w:t>Pilot</w:t>
      </w:r>
      <w:r>
        <w:rPr>
          <w:rFonts w:ascii="Arial" w:hAnsi="Arial" w:cs="Arial"/>
          <w:color w:val="404040"/>
          <w:shd w:val="clear" w:color="auto" w:fill="FCFCFC"/>
        </w:rPr>
        <w:t>集成</w:t>
      </w:r>
      <w:r>
        <w:rPr>
          <w:rFonts w:ascii="Arial" w:hAnsi="Arial" w:cs="Arial" w:hint="eastAsia"/>
          <w:color w:val="404040"/>
          <w:shd w:val="clear" w:color="auto" w:fill="FCFCFC"/>
        </w:rPr>
        <w:t>.</w:t>
      </w:r>
    </w:p>
    <w:p w14:paraId="22D85935" w14:textId="344F1452" w:rsidR="009067FB" w:rsidRDefault="009067FB" w:rsidP="00647604">
      <w:pPr>
        <w:pStyle w:val="a4"/>
        <w:ind w:left="420" w:firstLineChars="0" w:firstLine="0"/>
        <w:rPr>
          <w:rFonts w:ascii="Arial" w:hAnsi="Arial" w:cs="Arial"/>
          <w:color w:val="404040"/>
          <w:shd w:val="clear" w:color="auto" w:fill="FCFCFC"/>
        </w:rPr>
      </w:pPr>
    </w:p>
    <w:p w14:paraId="58CB653B" w14:textId="3C4FE2EE" w:rsidR="002F3396" w:rsidRDefault="002F3396" w:rsidP="002F3396">
      <w:pPr>
        <w:pStyle w:val="a4"/>
        <w:numPr>
          <w:ilvl w:val="0"/>
          <w:numId w:val="21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配置</w:t>
      </w:r>
    </w:p>
    <w:p w14:paraId="0542A199" w14:textId="640C0C57" w:rsidR="002F3396" w:rsidRDefault="002F3396" w:rsidP="00922C29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配置文件</w:t>
      </w:r>
      <w:proofErr w:type="spellStart"/>
      <w:r w:rsidR="00A83EED">
        <w:rPr>
          <w:rFonts w:ascii="Arial" w:hAnsi="Arial" w:cs="Arial"/>
          <w:color w:val="404040"/>
          <w:shd w:val="clear" w:color="auto" w:fill="FCFCFC"/>
        </w:rPr>
        <w:t>chassis.yaml</w:t>
      </w:r>
      <w:proofErr w:type="spellEnd"/>
      <w:r w:rsidR="00A83EED">
        <w:rPr>
          <w:rFonts w:ascii="Arial" w:hAnsi="Arial" w:cs="Arial"/>
          <w:color w:val="404040"/>
          <w:shd w:val="clear" w:color="auto" w:fill="FCFCFC"/>
        </w:rPr>
        <w:t xml:space="preserve"> </w:t>
      </w:r>
    </w:p>
    <w:p w14:paraId="1AAD562C" w14:textId="6D698C92" w:rsidR="00647604" w:rsidRDefault="00A83EED" w:rsidP="00922C29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 w:rsidRPr="00A83EED">
        <w:rPr>
          <w:rFonts w:ascii="Arial" w:hAnsi="Arial" w:cs="Arial"/>
          <w:color w:val="404040"/>
          <w:shd w:val="clear" w:color="auto" w:fill="FCFCFC"/>
        </w:rPr>
        <w:t>和</w:t>
      </w:r>
      <w:r w:rsidRPr="00A83EED">
        <w:rPr>
          <w:rFonts w:ascii="Arial" w:hAnsi="Arial" w:cs="Arial"/>
          <w:color w:val="404040"/>
          <w:shd w:val="clear" w:color="auto" w:fill="FCFCFC"/>
        </w:rPr>
        <w:t>Registry</w:t>
      </w:r>
      <w:r w:rsidRPr="00A83EED">
        <w:rPr>
          <w:rFonts w:ascii="Arial" w:hAnsi="Arial" w:cs="Arial"/>
          <w:color w:val="404040"/>
          <w:shd w:val="clear" w:color="auto" w:fill="FCFCFC"/>
        </w:rPr>
        <w:t>的区别是，他仅负责发现服务，而不负责注册服务</w:t>
      </w:r>
      <w:r w:rsidRPr="00A83EED">
        <w:rPr>
          <w:rFonts w:ascii="Arial" w:hAnsi="Arial" w:cs="Arial"/>
          <w:color w:val="404040"/>
          <w:shd w:val="clear" w:color="auto" w:fill="FCFCFC"/>
        </w:rPr>
        <w:t xml:space="preserve"> Service Discovery</w:t>
      </w:r>
      <w:r w:rsidRPr="00A83EED">
        <w:rPr>
          <w:rFonts w:ascii="Arial" w:hAnsi="Arial" w:cs="Arial"/>
          <w:color w:val="404040"/>
          <w:shd w:val="clear" w:color="auto" w:fill="FCFCFC"/>
        </w:rPr>
        <w:t>与</w:t>
      </w:r>
      <w:r w:rsidRPr="00A83EED">
        <w:rPr>
          <w:rFonts w:ascii="Arial" w:hAnsi="Arial" w:cs="Arial"/>
          <w:color w:val="404040"/>
          <w:shd w:val="clear" w:color="auto" w:fill="FCFCFC"/>
        </w:rPr>
        <w:t>Registry</w:t>
      </w:r>
      <w:r w:rsidRPr="00A83EED">
        <w:rPr>
          <w:rFonts w:ascii="Arial" w:hAnsi="Arial" w:cs="Arial"/>
          <w:color w:val="404040"/>
          <w:shd w:val="clear" w:color="auto" w:fill="FCFCFC"/>
        </w:rPr>
        <w:t>只能选择其一进行配置</w:t>
      </w:r>
      <w:r w:rsidRPr="00A83EED">
        <w:rPr>
          <w:rFonts w:ascii="Arial" w:hAnsi="Arial" w:cs="Arial"/>
          <w:color w:val="404040"/>
          <w:shd w:val="clear" w:color="auto" w:fill="FCFCFC"/>
        </w:rPr>
        <w:t xml:space="preserve"> </w:t>
      </w:r>
      <w:r w:rsidRPr="00A83EED">
        <w:rPr>
          <w:rFonts w:ascii="Arial" w:hAnsi="Arial" w:cs="Arial"/>
          <w:color w:val="404040"/>
          <w:shd w:val="clear" w:color="auto" w:fill="FCFCFC"/>
        </w:rPr>
        <w:t>启用此功能可以与</w:t>
      </w:r>
      <w:proofErr w:type="spellStart"/>
      <w:r w:rsidRPr="00A83EED">
        <w:rPr>
          <w:rFonts w:ascii="Arial" w:hAnsi="Arial" w:cs="Arial"/>
          <w:color w:val="404040"/>
          <w:shd w:val="clear" w:color="auto" w:fill="FCFCFC"/>
        </w:rPr>
        <w:t>Istio</w:t>
      </w:r>
      <w:proofErr w:type="spellEnd"/>
      <w:r w:rsidRPr="00A83EED">
        <w:rPr>
          <w:rFonts w:ascii="Arial" w:hAnsi="Arial" w:cs="Arial"/>
          <w:color w:val="404040"/>
          <w:shd w:val="clear" w:color="auto" w:fill="FCFCFC"/>
        </w:rPr>
        <w:t>的</w:t>
      </w:r>
      <w:r w:rsidRPr="00A83EED">
        <w:rPr>
          <w:rFonts w:ascii="Arial" w:hAnsi="Arial" w:cs="Arial"/>
          <w:color w:val="404040"/>
          <w:shd w:val="clear" w:color="auto" w:fill="FCFCFC"/>
        </w:rPr>
        <w:t>Pilot</w:t>
      </w:r>
      <w:r w:rsidRPr="00A83EED">
        <w:rPr>
          <w:rFonts w:ascii="Arial" w:hAnsi="Arial" w:cs="Arial"/>
          <w:color w:val="404040"/>
          <w:shd w:val="clear" w:color="auto" w:fill="FCFCFC"/>
        </w:rPr>
        <w:lastRenderedPageBreak/>
        <w:t>集成</w:t>
      </w:r>
      <w:r>
        <w:rPr>
          <w:rFonts w:ascii="Arial" w:hAnsi="Arial" w:cs="Arial" w:hint="eastAsia"/>
          <w:color w:val="404040"/>
          <w:shd w:val="clear" w:color="auto" w:fill="FCFCFC"/>
        </w:rPr>
        <w:t>。</w:t>
      </w:r>
    </w:p>
    <w:p w14:paraId="4A8E27DF" w14:textId="70506EDC" w:rsidR="00A83EED" w:rsidRDefault="00A83EED" w:rsidP="00922C29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参数</w:t>
      </w:r>
      <w:r w:rsidR="002336AF">
        <w:rPr>
          <w:rFonts w:ascii="Arial" w:hAnsi="Arial" w:cs="Arial"/>
          <w:color w:val="404040"/>
          <w:shd w:val="clear" w:color="auto" w:fill="FCFCFC"/>
        </w:rPr>
        <w:t>type:</w:t>
      </w:r>
    </w:p>
    <w:p w14:paraId="656A6FBF" w14:textId="4CC80E74" w:rsidR="002336AF" w:rsidRPr="002F3396" w:rsidRDefault="002336AF" w:rsidP="00922C29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默认为</w:t>
      </w:r>
      <w:proofErr w:type="spellStart"/>
      <w:r>
        <w:rPr>
          <w:rFonts w:ascii="Arial" w:hAnsi="Arial" w:cs="Arial"/>
          <w:color w:val="404040"/>
          <w:shd w:val="clear" w:color="auto" w:fill="FCFCFC"/>
        </w:rPr>
        <w:t>servicecenter</w:t>
      </w:r>
      <w:proofErr w:type="spellEnd"/>
      <w:r>
        <w:rPr>
          <w:rFonts w:ascii="Arial" w:hAnsi="Arial" w:cs="Arial"/>
          <w:color w:val="404040"/>
          <w:shd w:val="clear" w:color="auto" w:fill="FCFCFC"/>
        </w:rPr>
        <w:t>，另外可选择</w:t>
      </w:r>
      <w:r>
        <w:rPr>
          <w:rFonts w:ascii="Arial" w:hAnsi="Arial" w:cs="Arial"/>
          <w:color w:val="404040"/>
          <w:shd w:val="clear" w:color="auto" w:fill="FCFCFC"/>
        </w:rPr>
        <w:t>pilotv2</w:t>
      </w:r>
      <w:r>
        <w:rPr>
          <w:rFonts w:ascii="Arial" w:hAnsi="Arial" w:cs="Arial"/>
          <w:color w:val="404040"/>
          <w:shd w:val="clear" w:color="auto" w:fill="FCFCFC"/>
        </w:rPr>
        <w:t>以及</w:t>
      </w:r>
      <w:proofErr w:type="spellStart"/>
      <w:r>
        <w:rPr>
          <w:rFonts w:ascii="Arial" w:hAnsi="Arial" w:cs="Arial"/>
          <w:color w:val="404040"/>
          <w:shd w:val="clear" w:color="auto" w:fill="FCFCFC"/>
        </w:rPr>
        <w:t>kube</w:t>
      </w:r>
      <w:proofErr w:type="spellEnd"/>
      <w:r>
        <w:rPr>
          <w:rFonts w:ascii="Arial" w:hAnsi="Arial" w:cs="Arial"/>
          <w:color w:val="404040"/>
          <w:shd w:val="clear" w:color="auto" w:fill="FCFCFC"/>
        </w:rPr>
        <w:t xml:space="preserve"> .</w:t>
      </w:r>
    </w:p>
    <w:p w14:paraId="2238D0BF" w14:textId="16EE08A7" w:rsidR="002336AF" w:rsidRPr="002F3396" w:rsidRDefault="002336AF" w:rsidP="00922C29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Address : *(optional, bool)*</w:t>
      </w:r>
      <w:r>
        <w:rPr>
          <w:rFonts w:ascii="Arial" w:hAnsi="Arial" w:cs="Arial"/>
          <w:color w:val="404040"/>
          <w:shd w:val="clear" w:color="auto" w:fill="FCFCFC"/>
        </w:rPr>
        <w:t>服务中心地址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>允许配置多个以逗号隔开，默认为空</w:t>
      </w:r>
    </w:p>
    <w:p w14:paraId="637FFE09" w14:textId="22F2BF87" w:rsidR="00647604" w:rsidRPr="002F3396" w:rsidRDefault="002336AF" w:rsidP="00922C29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proofErr w:type="spellStart"/>
      <w:r>
        <w:rPr>
          <w:rFonts w:ascii="Arial" w:hAnsi="Arial" w:cs="Arial" w:hint="eastAsia"/>
          <w:color w:val="404040"/>
          <w:shd w:val="clear" w:color="auto" w:fill="FCFCFC"/>
        </w:rPr>
        <w:t>r</w:t>
      </w:r>
      <w:r>
        <w:rPr>
          <w:rFonts w:ascii="Arial" w:hAnsi="Arial" w:cs="Arial"/>
          <w:color w:val="404040"/>
          <w:shd w:val="clear" w:color="auto" w:fill="FCFCFC"/>
        </w:rPr>
        <w:t>efreshInterval</w:t>
      </w:r>
      <w:proofErr w:type="spellEnd"/>
      <w:r>
        <w:rPr>
          <w:rFonts w:ascii="Arial" w:hAnsi="Arial" w:cs="Arial"/>
          <w:color w:val="404040"/>
          <w:shd w:val="clear" w:color="auto" w:fill="FCFCFC"/>
        </w:rPr>
        <w:t xml:space="preserve"> : </w:t>
      </w:r>
      <w:r>
        <w:rPr>
          <w:rFonts w:ascii="Arial" w:hAnsi="Arial" w:cs="Arial"/>
          <w:color w:val="404040"/>
          <w:shd w:val="clear" w:color="auto" w:fill="FCFCFC"/>
        </w:rPr>
        <w:t>更新实例缓存的时间间隔，格式为数字加单位（</w:t>
      </w:r>
      <w:r>
        <w:rPr>
          <w:rFonts w:ascii="Arial" w:hAnsi="Arial" w:cs="Arial"/>
          <w:color w:val="404040"/>
          <w:shd w:val="clear" w:color="auto" w:fill="FCFCFC"/>
        </w:rPr>
        <w:t>s/m/h</w:t>
      </w:r>
      <w:r>
        <w:rPr>
          <w:rFonts w:ascii="Arial" w:hAnsi="Arial" w:cs="Arial"/>
          <w:color w:val="404040"/>
          <w:shd w:val="clear" w:color="auto" w:fill="FCFCFC"/>
        </w:rPr>
        <w:t>），如</w:t>
      </w:r>
      <w:r>
        <w:rPr>
          <w:rFonts w:ascii="Arial" w:hAnsi="Arial" w:cs="Arial"/>
          <w:color w:val="404040"/>
          <w:shd w:val="clear" w:color="auto" w:fill="FCFCFC"/>
        </w:rPr>
        <w:t>1s/1m/1h</w:t>
      </w:r>
      <w:r>
        <w:rPr>
          <w:rFonts w:ascii="Arial" w:hAnsi="Arial" w:cs="Arial"/>
          <w:color w:val="404040"/>
          <w:shd w:val="clear" w:color="auto" w:fill="FCFCFC"/>
        </w:rPr>
        <w:t>，默认为</w:t>
      </w:r>
      <w:r>
        <w:rPr>
          <w:rFonts w:ascii="Arial" w:hAnsi="Arial" w:cs="Arial"/>
          <w:color w:val="404040"/>
          <w:shd w:val="clear" w:color="auto" w:fill="FCFCFC"/>
        </w:rPr>
        <w:t>30s</w:t>
      </w:r>
    </w:p>
    <w:p w14:paraId="679A4646" w14:textId="3AE85478" w:rsidR="007547EF" w:rsidRDefault="007547EF" w:rsidP="00922C29">
      <w:pPr>
        <w:ind w:leftChars="400" w:left="840" w:firstLineChars="200" w:firstLine="420"/>
      </w:pPr>
      <w:r w:rsidRPr="007547EF">
        <w:rPr>
          <w:rFonts w:ascii="Arial" w:hAnsi="Arial" w:cs="Arial" w:hint="eastAsia"/>
          <w:color w:val="404040"/>
          <w:shd w:val="clear" w:color="auto" w:fill="FCFCFC"/>
        </w:rPr>
        <w:t>di</w:t>
      </w:r>
      <w:r w:rsidRPr="007547EF">
        <w:rPr>
          <w:rFonts w:ascii="Arial" w:hAnsi="Arial" w:cs="Arial"/>
          <w:color w:val="404040"/>
          <w:shd w:val="clear" w:color="auto" w:fill="FCFCFC"/>
        </w:rPr>
        <w:t xml:space="preserve">sabled </w:t>
      </w:r>
      <w:r>
        <w:t>(optional, bool) 是否开启服务注册发现模块，</w:t>
      </w:r>
      <w:r>
        <w:rPr>
          <w:rFonts w:hint="eastAsia"/>
        </w:rPr>
        <w:t>此处应该为t</w:t>
      </w:r>
      <w:r>
        <w:t>rue</w:t>
      </w:r>
    </w:p>
    <w:p w14:paraId="59691076" w14:textId="77777777" w:rsidR="007547EF" w:rsidRPr="007547EF" w:rsidRDefault="007547EF" w:rsidP="00922C29">
      <w:pPr>
        <w:ind w:leftChars="400" w:left="840"/>
        <w:rPr>
          <w:rFonts w:ascii="Arial" w:hAnsi="Arial" w:cs="Arial"/>
          <w:color w:val="404040"/>
          <w:shd w:val="clear" w:color="auto" w:fill="FCFCFC"/>
        </w:rPr>
      </w:pPr>
    </w:p>
    <w:p w14:paraId="53EBF8F4" w14:textId="77777777" w:rsidR="00AE4E87" w:rsidRDefault="002336AF" w:rsidP="00922C29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 w:rsidRPr="002336AF">
        <w:rPr>
          <w:rFonts w:ascii="Arial" w:hAnsi="Arial" w:cs="Arial" w:hint="eastAsia"/>
          <w:color w:val="404040"/>
          <w:shd w:val="clear" w:color="auto" w:fill="FCFCFC"/>
        </w:rPr>
        <w:t>当</w:t>
      </w:r>
      <w:r w:rsidRPr="002336AF">
        <w:rPr>
          <w:rFonts w:ascii="Arial" w:hAnsi="Arial" w:cs="Arial"/>
          <w:color w:val="404040"/>
          <w:shd w:val="clear" w:color="auto" w:fill="FCFCFC"/>
        </w:rPr>
        <w:t>registry type</w:t>
      </w:r>
      <w:r w:rsidRPr="002336AF">
        <w:rPr>
          <w:rFonts w:ascii="Arial" w:hAnsi="Arial" w:cs="Arial"/>
          <w:color w:val="404040"/>
          <w:shd w:val="clear" w:color="auto" w:fill="FCFCFC"/>
        </w:rPr>
        <w:t>为</w:t>
      </w:r>
      <w:r w:rsidRPr="002336AF">
        <w:rPr>
          <w:rFonts w:ascii="Arial" w:hAnsi="Arial" w:cs="Arial"/>
          <w:color w:val="404040"/>
          <w:shd w:val="clear" w:color="auto" w:fill="FCFCFC"/>
        </w:rPr>
        <w:t>pilotv2</w:t>
      </w:r>
      <w:r w:rsidRPr="002336AF">
        <w:rPr>
          <w:rFonts w:ascii="Arial" w:hAnsi="Arial" w:cs="Arial"/>
          <w:color w:val="404040"/>
          <w:shd w:val="clear" w:color="auto" w:fill="FCFCFC"/>
        </w:rPr>
        <w:t>时需要指定</w:t>
      </w:r>
      <w:r w:rsidRPr="002336AF">
        <w:rPr>
          <w:rFonts w:ascii="Arial" w:hAnsi="Arial" w:cs="Arial"/>
          <w:color w:val="404040"/>
          <w:shd w:val="clear" w:color="auto" w:fill="FCFCFC"/>
        </w:rPr>
        <w:t>pilot</w:t>
      </w:r>
      <w:r w:rsidRPr="002336AF">
        <w:rPr>
          <w:rFonts w:ascii="Arial" w:hAnsi="Arial" w:cs="Arial"/>
          <w:color w:val="404040"/>
          <w:shd w:val="clear" w:color="auto" w:fill="FCFCFC"/>
        </w:rPr>
        <w:t>的地址</w:t>
      </w:r>
      <w:r w:rsidRPr="002336AF">
        <w:rPr>
          <w:rFonts w:ascii="Arial" w:hAnsi="Arial" w:cs="Arial"/>
          <w:color w:val="404040"/>
          <w:shd w:val="clear" w:color="auto" w:fill="FCFCFC"/>
        </w:rPr>
        <w:t>address</w:t>
      </w:r>
      <w:r w:rsidRPr="002336AF">
        <w:rPr>
          <w:rFonts w:ascii="Arial" w:hAnsi="Arial" w:cs="Arial"/>
          <w:color w:val="404040"/>
          <w:shd w:val="clear" w:color="auto" w:fill="FCFCFC"/>
        </w:rPr>
        <w:t>，当</w:t>
      </w:r>
      <w:r w:rsidRPr="002336AF">
        <w:rPr>
          <w:rFonts w:ascii="Arial" w:hAnsi="Arial" w:cs="Arial"/>
          <w:color w:val="404040"/>
          <w:shd w:val="clear" w:color="auto" w:fill="FCFCFC"/>
        </w:rPr>
        <w:t>registry type</w:t>
      </w:r>
      <w:r w:rsidRPr="002336AF">
        <w:rPr>
          <w:rFonts w:ascii="Arial" w:hAnsi="Arial" w:cs="Arial"/>
          <w:color w:val="404040"/>
          <w:shd w:val="clear" w:color="auto" w:fill="FCFCFC"/>
        </w:rPr>
        <w:t>为</w:t>
      </w:r>
      <w:proofErr w:type="spellStart"/>
      <w:r w:rsidRPr="002336AF">
        <w:rPr>
          <w:rFonts w:ascii="Arial" w:hAnsi="Arial" w:cs="Arial"/>
          <w:color w:val="404040"/>
          <w:shd w:val="clear" w:color="auto" w:fill="FCFCFC"/>
        </w:rPr>
        <w:t>kube</w:t>
      </w:r>
      <w:proofErr w:type="spellEnd"/>
      <w:r w:rsidRPr="002336AF">
        <w:rPr>
          <w:rFonts w:ascii="Arial" w:hAnsi="Arial" w:cs="Arial"/>
          <w:color w:val="404040"/>
          <w:shd w:val="clear" w:color="auto" w:fill="FCFCFC"/>
        </w:rPr>
        <w:t>时需要指定与</w:t>
      </w:r>
      <w:proofErr w:type="spellStart"/>
      <w:r w:rsidRPr="002336AF">
        <w:rPr>
          <w:rFonts w:ascii="Arial" w:hAnsi="Arial" w:cs="Arial"/>
          <w:color w:val="404040"/>
          <w:shd w:val="clear" w:color="auto" w:fill="FCFCFC"/>
        </w:rPr>
        <w:t>kube-apiserver</w:t>
      </w:r>
      <w:proofErr w:type="spellEnd"/>
      <w:r w:rsidRPr="002336AF">
        <w:rPr>
          <w:rFonts w:ascii="Arial" w:hAnsi="Arial" w:cs="Arial"/>
          <w:color w:val="404040"/>
          <w:shd w:val="clear" w:color="auto" w:fill="FCFCFC"/>
        </w:rPr>
        <w:t>交互所需的</w:t>
      </w:r>
      <w:proofErr w:type="spellStart"/>
      <w:r w:rsidRPr="002336AF">
        <w:rPr>
          <w:rFonts w:ascii="Arial" w:hAnsi="Arial" w:cs="Arial"/>
          <w:color w:val="404040"/>
          <w:shd w:val="clear" w:color="auto" w:fill="FCFCFC"/>
        </w:rPr>
        <w:t>kubeconfig</w:t>
      </w:r>
      <w:proofErr w:type="spellEnd"/>
      <w:r w:rsidRPr="002336AF">
        <w:rPr>
          <w:rFonts w:ascii="Arial" w:hAnsi="Arial" w:cs="Arial"/>
          <w:color w:val="404040"/>
          <w:shd w:val="clear" w:color="auto" w:fill="FCFCFC"/>
        </w:rPr>
        <w:t>的配置文件位置，以下分别为</w:t>
      </w:r>
    </w:p>
    <w:p w14:paraId="3465F7E4" w14:textId="606F1CFA" w:rsidR="002336AF" w:rsidRDefault="00AE4E87" w:rsidP="00922C29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6DEFA0ED" wp14:editId="1245C14A">
                <wp:simplePos x="0" y="0"/>
                <wp:positionH relativeFrom="column">
                  <wp:posOffset>821690</wp:posOffset>
                </wp:positionH>
                <wp:positionV relativeFrom="paragraph">
                  <wp:posOffset>323215</wp:posOffset>
                </wp:positionV>
                <wp:extent cx="4646930" cy="1630680"/>
                <wp:effectExtent l="0" t="0" r="20320" b="26670"/>
                <wp:wrapTopAndBottom/>
                <wp:docPr id="2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163068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63FF8D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cse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1E4F9599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service:</w:t>
                            </w:r>
                          </w:p>
                          <w:p w14:paraId="6E2ACC18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Registry:</w:t>
                            </w:r>
                          </w:p>
                          <w:p w14:paraId="7AE4B9CA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serviceDiscovery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33B86B00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  type: pilotv2</w:t>
                            </w:r>
                          </w:p>
                          <w:p w14:paraId="44EDB924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  address: grpc://istio-pilot.istio-system:15010</w:t>
                            </w:r>
                          </w:p>
                          <w:p w14:paraId="6EE46142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  </w:t>
                            </w: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refeshInterval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: 30s</w:t>
                            </w:r>
                          </w:p>
                          <w:p w14:paraId="4A74103F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cse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61A010AF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service:</w:t>
                            </w:r>
                          </w:p>
                          <w:p w14:paraId="54ACF492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Registry:</w:t>
                            </w:r>
                          </w:p>
                          <w:p w14:paraId="0A2F6D91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serviceDiscovery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588B1610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  type: </w:t>
                            </w: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kube</w:t>
                            </w:r>
                            <w:proofErr w:type="spellEnd"/>
                          </w:p>
                          <w:p w14:paraId="4FF0B456" w14:textId="6ADA3B1A" w:rsidR="00DE4FEF" w:rsidRPr="00415B04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  </w:t>
                            </w: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configPath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/</w:t>
                            </w: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etc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.</w:t>
                            </w: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kube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confi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EFA0ED" id="_x0000_s1032" type="#_x0000_t202" style="position:absolute;left:0;text-align:left;margin-left:64.7pt;margin-top:25.45pt;width:365.9pt;height:128.4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" fillcolor="#d5dce4 [671]">
                <v:textbox>
                  <w:txbxContent>
                    <w:p w14:paraId="3363FF8D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cse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1E4F9599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service:</w:t>
                      </w:r>
                    </w:p>
                    <w:p w14:paraId="6E2ACC18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Registry:</w:t>
                      </w:r>
                    </w:p>
                    <w:p w14:paraId="7AE4B9CA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serviceDiscovery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33B86B00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  type: pilotv2</w:t>
                      </w:r>
                    </w:p>
                    <w:p w14:paraId="44EDB924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  address: grpc://istio-pilot.istio-system:15010</w:t>
                      </w:r>
                    </w:p>
                    <w:p w14:paraId="6EE46142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  </w:t>
                      </w: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refeshInterval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: 30s</w:t>
                      </w:r>
                    </w:p>
                    <w:p w14:paraId="4A74103F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cse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61A010AF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service:</w:t>
                      </w:r>
                    </w:p>
                    <w:p w14:paraId="54ACF492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Registry:</w:t>
                      </w:r>
                    </w:p>
                    <w:p w14:paraId="0A2F6D91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serviceDiscovery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588B1610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  type: </w:t>
                      </w: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kube</w:t>
                      </w:r>
                      <w:proofErr w:type="spellEnd"/>
                    </w:p>
                    <w:p w14:paraId="4FF0B456" w14:textId="6ADA3B1A" w:rsidR="00DE4FEF" w:rsidRPr="00415B04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  </w:t>
                      </w: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configPath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/</w:t>
                      </w: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etc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.</w:t>
                      </w: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kube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config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2336AF" w:rsidRPr="002336AF">
        <w:rPr>
          <w:rFonts w:ascii="Arial" w:hAnsi="Arial" w:cs="Arial"/>
          <w:color w:val="404040"/>
          <w:shd w:val="clear" w:color="auto" w:fill="FCFCFC"/>
        </w:rPr>
        <w:t>registry</w:t>
      </w:r>
      <w:r w:rsidR="002336AF" w:rsidRPr="002336AF">
        <w:rPr>
          <w:rFonts w:ascii="Arial" w:hAnsi="Arial" w:cs="Arial"/>
          <w:color w:val="404040"/>
          <w:shd w:val="clear" w:color="auto" w:fill="FCFCFC"/>
        </w:rPr>
        <w:t>的最小示例。</w:t>
      </w:r>
    </w:p>
    <w:p w14:paraId="325DE042" w14:textId="74EC8F52" w:rsidR="002336AF" w:rsidRPr="00AE4E87" w:rsidRDefault="002336AF" w:rsidP="00AE4E87">
      <w:pPr>
        <w:rPr>
          <w:rFonts w:ascii="Arial" w:hAnsi="Arial" w:cs="Arial"/>
          <w:color w:val="404040"/>
          <w:shd w:val="clear" w:color="auto" w:fill="FCFCFC"/>
        </w:rPr>
      </w:pPr>
    </w:p>
    <w:p w14:paraId="32433B7E" w14:textId="32D30F61" w:rsidR="002F3396" w:rsidRPr="002F3396" w:rsidRDefault="002F3396" w:rsidP="002F3396">
      <w:pPr>
        <w:pStyle w:val="a4"/>
        <w:numPr>
          <w:ilvl w:val="0"/>
          <w:numId w:val="21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示例代码</w:t>
      </w:r>
    </w:p>
    <w:p w14:paraId="2CE586FD" w14:textId="06D91692" w:rsidR="00B365FA" w:rsidRDefault="00B365FA" w:rsidP="00922C29">
      <w:pPr>
        <w:pStyle w:val="a4"/>
        <w:ind w:left="840"/>
      </w:pPr>
      <w:r>
        <w:rPr>
          <w:rFonts w:hint="eastAsia"/>
        </w:rPr>
        <w:t>本项目： ty</w:t>
      </w:r>
      <w:r>
        <w:t xml:space="preserve">pe </w:t>
      </w:r>
      <w:r>
        <w:rPr>
          <w:rFonts w:hint="eastAsia"/>
        </w:rPr>
        <w:t>统一是</w:t>
      </w:r>
      <w:proofErr w:type="spellStart"/>
      <w:r>
        <w:t>servicecenter</w:t>
      </w:r>
      <w:proofErr w:type="spellEnd"/>
      <w:r>
        <w:t>,</w:t>
      </w:r>
      <w:r>
        <w:rPr>
          <w:rFonts w:hint="eastAsia"/>
        </w:rPr>
        <w:t>使用服务注册，没有使用服务发现功能。</w:t>
      </w:r>
    </w:p>
    <w:p w14:paraId="5FD007D2" w14:textId="77777777" w:rsidR="00647604" w:rsidRPr="00647604" w:rsidRDefault="00647604" w:rsidP="00AE4E87"/>
    <w:p w14:paraId="09E9660B" w14:textId="71E2810A" w:rsidR="00647604" w:rsidRDefault="005D0AF8" w:rsidP="00E50FF6">
      <w:pPr>
        <w:pStyle w:val="a4"/>
        <w:numPr>
          <w:ilvl w:val="0"/>
          <w:numId w:val="9"/>
        </w:numPr>
        <w:ind w:firstLineChars="0"/>
        <w:outlineLvl w:val="1"/>
      </w:pPr>
      <w:r>
        <w:rPr>
          <w:rFonts w:hint="eastAsia"/>
        </w:rPr>
        <w:t>协议服务器</w:t>
      </w:r>
    </w:p>
    <w:p w14:paraId="197D581E" w14:textId="0B2A1A3F" w:rsidR="00AE4E87" w:rsidRDefault="00AE4E87" w:rsidP="00AE4E87">
      <w:pPr>
        <w:pStyle w:val="a4"/>
        <w:numPr>
          <w:ilvl w:val="0"/>
          <w:numId w:val="23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概述</w:t>
      </w:r>
    </w:p>
    <w:p w14:paraId="616B3CB2" w14:textId="4F8CD152" w:rsidR="00AE4E87" w:rsidRPr="00AE4E87" w:rsidRDefault="00AE4E87" w:rsidP="00AE4E87">
      <w:pPr>
        <w:pStyle w:val="a4"/>
        <w:ind w:left="1260" w:firstLineChars="0" w:firstLine="0"/>
        <w:rPr>
          <w:rFonts w:ascii="Arial" w:hAnsi="Arial" w:cs="Arial"/>
          <w:color w:val="404040"/>
          <w:shd w:val="clear" w:color="auto" w:fill="FCFCFC"/>
        </w:rPr>
      </w:pPr>
      <w:r w:rsidRPr="00AE4E87">
        <w:rPr>
          <w:rFonts w:ascii="Arial" w:hAnsi="Arial" w:cs="Arial" w:hint="eastAsia"/>
          <w:color w:val="404040"/>
          <w:shd w:val="clear" w:color="auto" w:fill="FCFCFC"/>
        </w:rPr>
        <w:t>可以在</w:t>
      </w:r>
      <w:r w:rsidRPr="00AE4E87">
        <w:rPr>
          <w:rFonts w:ascii="Arial" w:hAnsi="Arial" w:cs="Arial"/>
          <w:color w:val="404040"/>
          <w:shd w:val="clear" w:color="auto" w:fill="FCFCFC"/>
        </w:rPr>
        <w:t>go-chassis</w:t>
      </w:r>
      <w:r w:rsidRPr="00AE4E87">
        <w:rPr>
          <w:rFonts w:ascii="Arial" w:hAnsi="Arial" w:cs="Arial"/>
          <w:color w:val="404040"/>
          <w:shd w:val="clear" w:color="auto" w:fill="FCFCFC"/>
        </w:rPr>
        <w:t>中扩展自己的协议，目前支持</w:t>
      </w:r>
      <w:r w:rsidRPr="00AE4E87">
        <w:rPr>
          <w:rFonts w:ascii="Arial" w:hAnsi="Arial" w:cs="Arial"/>
          <w:color w:val="404040"/>
          <w:shd w:val="clear" w:color="auto" w:fill="FCFCFC"/>
        </w:rPr>
        <w:t>rest</w:t>
      </w:r>
      <w:r w:rsidRPr="00AE4E87">
        <w:rPr>
          <w:rFonts w:ascii="Arial" w:hAnsi="Arial" w:cs="Arial"/>
          <w:color w:val="404040"/>
          <w:shd w:val="clear" w:color="auto" w:fill="FCFCFC"/>
        </w:rPr>
        <w:t>（</w:t>
      </w:r>
      <w:r w:rsidRPr="00AE4E87">
        <w:rPr>
          <w:rFonts w:ascii="Arial" w:hAnsi="Arial" w:cs="Arial"/>
          <w:color w:val="404040"/>
          <w:shd w:val="clear" w:color="auto" w:fill="FCFCFC"/>
        </w:rPr>
        <w:t>http</w:t>
      </w:r>
      <w:r w:rsidRPr="00AE4E87">
        <w:rPr>
          <w:rFonts w:ascii="Arial" w:hAnsi="Arial" w:cs="Arial"/>
          <w:color w:val="404040"/>
          <w:shd w:val="clear" w:color="auto" w:fill="FCFCFC"/>
        </w:rPr>
        <w:t>）和</w:t>
      </w:r>
      <w:proofErr w:type="spellStart"/>
      <w:r w:rsidRPr="00AE4E87">
        <w:rPr>
          <w:rFonts w:ascii="Arial" w:hAnsi="Arial" w:cs="Arial"/>
          <w:color w:val="404040"/>
          <w:shd w:val="clear" w:color="auto" w:fill="FCFCFC"/>
        </w:rPr>
        <w:t>gRPC</w:t>
      </w:r>
      <w:proofErr w:type="spellEnd"/>
      <w:r>
        <w:rPr>
          <w:rFonts w:ascii="Arial" w:hAnsi="Arial" w:cs="Arial"/>
          <w:color w:val="404040"/>
          <w:shd w:val="clear" w:color="auto" w:fill="FCFCFC"/>
        </w:rPr>
        <w:t>,</w:t>
      </w:r>
      <w:r w:rsidRPr="00AE4E87">
        <w:rPr>
          <w:rFonts w:ascii="Arial" w:hAnsi="Arial" w:cs="Arial"/>
          <w:color w:val="404040"/>
          <w:shd w:val="clear" w:color="auto" w:fill="FCFCFC"/>
        </w:rPr>
        <w:t xml:space="preserve"> </w:t>
      </w:r>
      <w:proofErr w:type="spellStart"/>
      <w:r w:rsidRPr="00AE4E87">
        <w:rPr>
          <w:rFonts w:ascii="Arial" w:hAnsi="Arial" w:cs="Arial"/>
          <w:color w:val="404040"/>
          <w:shd w:val="clear" w:color="auto" w:fill="FCFCFC"/>
        </w:rPr>
        <w:t>gRPC</w:t>
      </w:r>
      <w:proofErr w:type="spellEnd"/>
      <w:r>
        <w:rPr>
          <w:rFonts w:ascii="Arial" w:hAnsi="Arial" w:cs="Arial" w:hint="eastAsia"/>
          <w:color w:val="404040"/>
          <w:shd w:val="clear" w:color="auto" w:fill="FCFCFC"/>
        </w:rPr>
        <w:t>需要自己集成。</w:t>
      </w:r>
    </w:p>
    <w:p w14:paraId="673C30D4" w14:textId="1EAAB5EE" w:rsidR="00AE4E87" w:rsidRPr="00AE4E87" w:rsidRDefault="00AE4E87" w:rsidP="00AE4E87">
      <w:pPr>
        <w:pStyle w:val="a4"/>
        <w:numPr>
          <w:ilvl w:val="0"/>
          <w:numId w:val="23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配置</w:t>
      </w:r>
    </w:p>
    <w:p w14:paraId="4E9FDBD9" w14:textId="7F56EFB7" w:rsidR="005D0AF8" w:rsidRDefault="005D0AF8" w:rsidP="00922C29">
      <w:pPr>
        <w:pStyle w:val="a4"/>
        <w:ind w:leftChars="600" w:left="1260" w:firstLineChars="0" w:firstLine="0"/>
      </w:pPr>
      <w:r>
        <w:rPr>
          <w:rFonts w:hint="eastAsia"/>
        </w:rPr>
        <w:t>配置文件</w:t>
      </w:r>
      <w:r w:rsidR="008C635C">
        <w:rPr>
          <w:rFonts w:hint="eastAsia"/>
        </w:rPr>
        <w:t>：</w:t>
      </w:r>
      <w:proofErr w:type="spellStart"/>
      <w:r w:rsidR="008C635C">
        <w:rPr>
          <w:rFonts w:hint="eastAsia"/>
        </w:rPr>
        <w:t>cha</w:t>
      </w:r>
      <w:r w:rsidR="008C635C">
        <w:t>ssis.yaml</w:t>
      </w:r>
      <w:proofErr w:type="spellEnd"/>
    </w:p>
    <w:p w14:paraId="453741B5" w14:textId="2463F041" w:rsidR="008C635C" w:rsidRDefault="00BB6E5F" w:rsidP="00922C29">
      <w:pPr>
        <w:pStyle w:val="a4"/>
        <w:ind w:leftChars="600" w:left="1260" w:firstLineChars="0" w:firstLine="0"/>
      </w:pPr>
      <w:proofErr w:type="spellStart"/>
      <w:r>
        <w:t>Protocals</w:t>
      </w:r>
      <w:proofErr w:type="spellEnd"/>
      <w:r>
        <w:t xml:space="preserve"> :  </w:t>
      </w:r>
      <w:r>
        <w:rPr>
          <w:rFonts w:hint="eastAsia"/>
        </w:rPr>
        <w:t xml:space="preserve">可以配置协议 </w:t>
      </w:r>
      <w:r>
        <w:t xml:space="preserve">rest </w:t>
      </w:r>
      <w:proofErr w:type="spellStart"/>
      <w:r>
        <w:rPr>
          <w:rFonts w:hint="eastAsia"/>
        </w:rPr>
        <w:t>gr</w:t>
      </w:r>
      <w:r>
        <w:t>pc</w:t>
      </w:r>
      <w:proofErr w:type="spellEnd"/>
      <w:r>
        <w:t xml:space="preserve"> </w:t>
      </w:r>
    </w:p>
    <w:p w14:paraId="2904A9B5" w14:textId="161234AB" w:rsidR="002120AC" w:rsidRDefault="002120AC" w:rsidP="00922C29">
      <w:pPr>
        <w:pStyle w:val="a4"/>
        <w:ind w:leftChars="600" w:left="1260" w:firstLineChars="0" w:firstLine="0"/>
      </w:pPr>
      <w:proofErr w:type="spellStart"/>
      <w:r>
        <w:rPr>
          <w:rFonts w:hint="eastAsia"/>
        </w:rPr>
        <w:t>l</w:t>
      </w:r>
      <w:r>
        <w:t>istenAddress</w:t>
      </w:r>
      <w:proofErr w:type="spellEnd"/>
      <w:r>
        <w:t xml:space="preserve"> : </w:t>
      </w:r>
      <w:r w:rsidR="00D102B9">
        <w:rPr>
          <w:rFonts w:hint="eastAsia"/>
        </w:rPr>
        <w:t>监听e</w:t>
      </w:r>
      <w:r w:rsidR="00D102B9">
        <w:t>xample</w:t>
      </w:r>
      <w:r w:rsidR="00D102B9">
        <w:rPr>
          <w:rFonts w:hint="eastAsia"/>
        </w:rPr>
        <w:t>地址</w:t>
      </w:r>
    </w:p>
    <w:p w14:paraId="537B495B" w14:textId="77777777" w:rsidR="00AE4E87" w:rsidRDefault="00AE4E87" w:rsidP="00922C29">
      <w:pPr>
        <w:pStyle w:val="a4"/>
        <w:ind w:leftChars="600" w:left="1260" w:firstLineChars="0" w:firstLine="0"/>
      </w:pPr>
    </w:p>
    <w:p w14:paraId="5FD9AF50" w14:textId="6F83F736" w:rsidR="00D102B9" w:rsidRDefault="00AE4E87" w:rsidP="00922C29">
      <w:pPr>
        <w:pStyle w:val="a4"/>
        <w:ind w:leftChars="600" w:left="126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2208233C" wp14:editId="23DF4D8D">
                <wp:simplePos x="0" y="0"/>
                <wp:positionH relativeFrom="column">
                  <wp:posOffset>814705</wp:posOffset>
                </wp:positionH>
                <wp:positionV relativeFrom="paragraph">
                  <wp:posOffset>241300</wp:posOffset>
                </wp:positionV>
                <wp:extent cx="4646930" cy="960755"/>
                <wp:effectExtent l="0" t="0" r="20320" b="10795"/>
                <wp:wrapTopAndBottom/>
                <wp:docPr id="2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96075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D0409B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cse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114B4A69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protocols:</w:t>
                            </w:r>
                          </w:p>
                          <w:p w14:paraId="1072584B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rest:</w:t>
                            </w:r>
                          </w:p>
                          <w:p w14:paraId="0DB1E6ED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listenAddress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0.0.0.0:5000</w:t>
                            </w:r>
                          </w:p>
                          <w:p w14:paraId="7CF4D5FB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rest-admin:</w:t>
                            </w:r>
                          </w:p>
                          <w:p w14:paraId="57C1EDC0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listenAddress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0.0.0.0:5001</w:t>
                            </w:r>
                          </w:p>
                          <w:p w14:paraId="45CACA6C" w14:textId="77777777" w:rsidR="00DE4FEF" w:rsidRPr="00AE4E87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</w:t>
                            </w: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rpc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29A0D28D" w14:textId="0FC46BC0" w:rsidR="00DE4FEF" w:rsidRPr="00415B04" w:rsidRDefault="00DE4FEF" w:rsidP="00AE4E8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listenAddress</w:t>
                            </w:r>
                            <w:proofErr w:type="spellEnd"/>
                            <w:r w:rsidRPr="00AE4E8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0.0.0.0:60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08233C" id="_x0000_s1033" type="#_x0000_t202" style="position:absolute;left:0;text-align:left;margin-left:64.15pt;margin-top:19pt;width:365.9pt;height:75.6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" fillcolor="#d5dce4 [671]">
                <v:textbox>
                  <w:txbxContent>
                    <w:p w14:paraId="35D0409B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cse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114B4A69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protocols:</w:t>
                      </w:r>
                    </w:p>
                    <w:p w14:paraId="1072584B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rest:</w:t>
                      </w:r>
                    </w:p>
                    <w:p w14:paraId="0DB1E6ED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listenAddress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0.0.0.0:5000</w:t>
                      </w:r>
                    </w:p>
                    <w:p w14:paraId="7CF4D5FB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rest-admin:</w:t>
                      </w:r>
                    </w:p>
                    <w:p w14:paraId="57C1EDC0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listenAddress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0.0.0.0:5001</w:t>
                      </w:r>
                    </w:p>
                    <w:p w14:paraId="45CACA6C" w14:textId="77777777" w:rsidR="00DE4FEF" w:rsidRPr="00AE4E87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</w:t>
                      </w: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rpc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29A0D28D" w14:textId="0FC46BC0" w:rsidR="00DE4FEF" w:rsidRPr="00415B04" w:rsidRDefault="00DE4FEF" w:rsidP="00AE4E87">
                      <w:pPr>
                        <w:pStyle w:val="ac"/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listenAddress</w:t>
                      </w:r>
                      <w:proofErr w:type="spellEnd"/>
                      <w:r w:rsidRPr="00AE4E8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0.0.0.0:600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102B9">
        <w:rPr>
          <w:rFonts w:hint="eastAsia"/>
        </w:rPr>
        <w:t>e</w:t>
      </w:r>
      <w:r w:rsidR="00D102B9">
        <w:t>xample</w:t>
      </w:r>
    </w:p>
    <w:p w14:paraId="4E5DA67D" w14:textId="6BF018ED" w:rsidR="002C4B11" w:rsidRDefault="002C4B11" w:rsidP="002C4B11">
      <w:r>
        <w:rPr>
          <w:rFonts w:hint="eastAsia"/>
        </w:rPr>
        <w:t xml:space="preserve"> </w:t>
      </w:r>
      <w:r>
        <w:t xml:space="preserve">   </w:t>
      </w:r>
      <w:r w:rsidR="00AE4E87">
        <w:t xml:space="preserve">   </w:t>
      </w:r>
      <w:r w:rsidR="00922C29">
        <w:t xml:space="preserve">     </w:t>
      </w:r>
      <w:r>
        <w:rPr>
          <w:rFonts w:hint="eastAsia"/>
        </w:rPr>
        <w:t>然后你可以使用后缀“</w:t>
      </w:r>
      <w:r>
        <w:t>admin”作为访问rest-admin服务器的端口。</w:t>
      </w:r>
    </w:p>
    <w:p w14:paraId="18658C2A" w14:textId="1ECCBDB0" w:rsidR="005D0AF8" w:rsidRDefault="002C4B11" w:rsidP="00922C29">
      <w:pPr>
        <w:ind w:firstLineChars="600" w:firstLine="1260"/>
      </w:pPr>
      <w:r>
        <w:t>req,_:=rest.NewRequest("GET","http://RESTServer:admin/sayhello/world")</w:t>
      </w:r>
    </w:p>
    <w:p w14:paraId="2F95D896" w14:textId="22A2CF8E" w:rsidR="00AE4E87" w:rsidRDefault="00AE4E87" w:rsidP="00AE4E87">
      <w:pPr>
        <w:ind w:firstLineChars="400" w:firstLine="840"/>
      </w:pPr>
    </w:p>
    <w:p w14:paraId="31977FF6" w14:textId="77777777" w:rsidR="00AE4E87" w:rsidRPr="001D30B3" w:rsidRDefault="00AE4E87" w:rsidP="00AE4E87">
      <w:pPr>
        <w:pStyle w:val="a4"/>
        <w:numPr>
          <w:ilvl w:val="0"/>
          <w:numId w:val="23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lastRenderedPageBreak/>
        <w:t>示例代码</w:t>
      </w:r>
    </w:p>
    <w:p w14:paraId="5B0144FD" w14:textId="356A32A0" w:rsidR="00AE4E87" w:rsidRDefault="00AE4E87" w:rsidP="00922C29">
      <w:pPr>
        <w:ind w:leftChars="200" w:left="420" w:firstLineChars="400" w:firstLine="840"/>
      </w:pPr>
      <w:proofErr w:type="spellStart"/>
      <w:r>
        <w:t>Grpc</w:t>
      </w:r>
      <w:proofErr w:type="spellEnd"/>
      <w:r>
        <w:t xml:space="preserve"> </w:t>
      </w:r>
      <w:r>
        <w:rPr>
          <w:rFonts w:hint="eastAsia"/>
        </w:rPr>
        <w:t>协议d</w:t>
      </w:r>
      <w:r>
        <w:t>emo</w:t>
      </w:r>
      <w:r>
        <w:rPr>
          <w:rFonts w:hint="eastAsia"/>
        </w:rPr>
        <w:t>：</w:t>
      </w:r>
      <w:r w:rsidR="00B262F7" w:rsidRPr="00B262F7">
        <w:t>github.com\go-chassis\</w:t>
      </w:r>
      <w:proofErr w:type="spellStart"/>
      <w:r w:rsidR="00B262F7" w:rsidRPr="00B262F7">
        <w:t>ygx</w:t>
      </w:r>
      <w:proofErr w:type="spellEnd"/>
      <w:r w:rsidR="00B262F7" w:rsidRPr="00B262F7">
        <w:t>\sidecar\</w:t>
      </w:r>
      <w:r w:rsidR="00B262F7">
        <w:rPr>
          <w:rFonts w:hint="eastAsia"/>
        </w:rPr>
        <w:t>e</w:t>
      </w:r>
      <w:r w:rsidR="00B262F7">
        <w:t>xample\</w:t>
      </w:r>
      <w:proofErr w:type="spellStart"/>
      <w:r w:rsidR="00B262F7">
        <w:t>grpc</w:t>
      </w:r>
      <w:proofErr w:type="spellEnd"/>
    </w:p>
    <w:p w14:paraId="09EC12ED" w14:textId="511762B6" w:rsidR="00A26D9E" w:rsidRDefault="00A26D9E" w:rsidP="00922C29">
      <w:pPr>
        <w:ind w:leftChars="600" w:left="1260"/>
        <w:jc w:val="left"/>
      </w:pPr>
      <w:r>
        <w:rPr>
          <w:rFonts w:hint="eastAsia"/>
        </w:rPr>
        <w:t>进入s</w:t>
      </w:r>
      <w:r>
        <w:t>erver</w:t>
      </w:r>
      <w:r>
        <w:rPr>
          <w:rFonts w:hint="eastAsia"/>
        </w:rPr>
        <w:t>和c</w:t>
      </w:r>
      <w:r>
        <w:t>lient</w:t>
      </w:r>
      <w:r>
        <w:rPr>
          <w:rFonts w:hint="eastAsia"/>
        </w:rPr>
        <w:t>文件下，分别在命令行输入</w:t>
      </w:r>
      <w:r>
        <w:t>:</w:t>
      </w:r>
      <w:r>
        <w:rPr>
          <w:rFonts w:hint="eastAsia"/>
        </w:rPr>
        <w:t>run</w:t>
      </w:r>
      <w:r>
        <w:t xml:space="preserve">.bat </w:t>
      </w:r>
      <w:r>
        <w:rPr>
          <w:rFonts w:hint="eastAsia"/>
        </w:rPr>
        <w:t>按回车。既可以看到运行实例输出的日志。</w:t>
      </w:r>
    </w:p>
    <w:p w14:paraId="7EFC972F" w14:textId="70A141B6" w:rsidR="00AE4E87" w:rsidRPr="007839E3" w:rsidRDefault="00C779DC" w:rsidP="007839E3">
      <w:pPr>
        <w:ind w:leftChars="200" w:left="420" w:firstLineChars="400" w:firstLine="840"/>
        <w:rPr>
          <w:rFonts w:ascii="Arial" w:hAnsi="Arial" w:cs="Arial"/>
          <w:color w:val="404040"/>
          <w:shd w:val="clear" w:color="auto" w:fill="FCFCFC"/>
        </w:rPr>
      </w:pPr>
      <w:r>
        <w:t xml:space="preserve">Restful </w:t>
      </w:r>
      <w:r>
        <w:rPr>
          <w:rFonts w:hint="eastAsia"/>
        </w:rPr>
        <w:t>协议参考服务定义</w:t>
      </w:r>
      <w:r w:rsidRPr="00C779DC">
        <w:rPr>
          <w:rFonts w:ascii="Arial" w:hAnsi="Arial" w:cs="Arial" w:hint="eastAsia"/>
          <w:color w:val="404040"/>
          <w:shd w:val="clear" w:color="auto" w:fill="FCFCFC"/>
        </w:rPr>
        <w:t>示例代码</w:t>
      </w:r>
      <w:r>
        <w:rPr>
          <w:rFonts w:ascii="Arial" w:hAnsi="Arial" w:cs="Arial" w:hint="eastAsia"/>
          <w:color w:val="404040"/>
          <w:shd w:val="clear" w:color="auto" w:fill="FCFCFC"/>
        </w:rPr>
        <w:t>。</w:t>
      </w:r>
    </w:p>
    <w:p w14:paraId="330EF4E4" w14:textId="77777777" w:rsidR="002C4B11" w:rsidRPr="00647604" w:rsidRDefault="002C4B11" w:rsidP="00BB6E5F"/>
    <w:p w14:paraId="4228E97E" w14:textId="296FF71A" w:rsidR="00647604" w:rsidRPr="00647604" w:rsidRDefault="009C3F50" w:rsidP="00E50FF6">
      <w:pPr>
        <w:pStyle w:val="a4"/>
        <w:numPr>
          <w:ilvl w:val="0"/>
          <w:numId w:val="9"/>
        </w:numPr>
        <w:ind w:firstLineChars="0"/>
        <w:outlineLvl w:val="1"/>
      </w:pPr>
      <w:r>
        <w:rPr>
          <w:rFonts w:ascii="Arial" w:hAnsi="Arial" w:cs="Arial"/>
          <w:color w:val="404040"/>
          <w:shd w:val="clear" w:color="auto" w:fill="FCFCFC"/>
        </w:rPr>
        <w:t>处理链</w:t>
      </w:r>
    </w:p>
    <w:p w14:paraId="28A277EF" w14:textId="63AE2BC3" w:rsidR="00647604" w:rsidRDefault="00475930" w:rsidP="00E50FF6">
      <w:pPr>
        <w:pStyle w:val="a4"/>
        <w:numPr>
          <w:ilvl w:val="0"/>
          <w:numId w:val="10"/>
        </w:numPr>
        <w:ind w:firstLineChars="0"/>
        <w:outlineLvl w:val="2"/>
      </w:pPr>
      <w:r>
        <w:rPr>
          <w:rFonts w:hint="eastAsia"/>
        </w:rPr>
        <w:t>限流器</w:t>
      </w:r>
    </w:p>
    <w:p w14:paraId="0D4A82DF" w14:textId="1D761192" w:rsidR="009A10B0" w:rsidRDefault="009A10B0" w:rsidP="00B40657">
      <w:pPr>
        <w:pStyle w:val="a4"/>
        <w:numPr>
          <w:ilvl w:val="0"/>
          <w:numId w:val="24"/>
        </w:numPr>
        <w:ind w:firstLineChars="0"/>
      </w:pPr>
      <w:r w:rsidRPr="009A10B0">
        <w:rPr>
          <w:rFonts w:hint="eastAsia"/>
        </w:rPr>
        <w:t>概述</w:t>
      </w:r>
      <w:r>
        <w:rPr>
          <w:rFonts w:hint="eastAsia"/>
        </w:rPr>
        <w:t>：</w:t>
      </w:r>
    </w:p>
    <w:p w14:paraId="04699463" w14:textId="0D666D5D" w:rsidR="009A10B0" w:rsidRDefault="009A10B0" w:rsidP="009C29F7">
      <w:pPr>
        <w:pStyle w:val="a4"/>
        <w:ind w:left="1260" w:firstLineChars="0" w:firstLine="0"/>
      </w:pPr>
      <w:r>
        <w:rPr>
          <w:rFonts w:hint="eastAsia"/>
        </w:rPr>
        <w:t>用户可以通过配置限流策略限制</w:t>
      </w:r>
      <w:r>
        <w:t>Provider端或Consumer端的请求频率，使每秒请求数</w:t>
      </w:r>
      <w:r>
        <w:rPr>
          <w:rFonts w:hint="eastAsia"/>
        </w:rPr>
        <w:t>限制在最大请求量的大小。其中</w:t>
      </w:r>
      <w:r>
        <w:t>Provider端的配置可限制接收处理请求的频率，Consumer端的配置可限制发往指定微服务的请求的频率。</w:t>
      </w:r>
    </w:p>
    <w:p w14:paraId="1444B27D" w14:textId="2D7E481A" w:rsidR="009A10B0" w:rsidRDefault="009A10B0" w:rsidP="00B40657">
      <w:pPr>
        <w:pStyle w:val="a4"/>
        <w:numPr>
          <w:ilvl w:val="0"/>
          <w:numId w:val="24"/>
        </w:numPr>
        <w:ind w:firstLineChars="0"/>
      </w:pPr>
      <w:r w:rsidRPr="009A10B0">
        <w:rPr>
          <w:rFonts w:hint="eastAsia"/>
        </w:rPr>
        <w:t>配置</w:t>
      </w:r>
      <w:r>
        <w:rPr>
          <w:rFonts w:hint="eastAsia"/>
        </w:rPr>
        <w:t>：</w:t>
      </w:r>
    </w:p>
    <w:p w14:paraId="4C6BFA72" w14:textId="77777777" w:rsidR="009A10B0" w:rsidRDefault="009A10B0" w:rsidP="009C29F7">
      <w:pPr>
        <w:pStyle w:val="a4"/>
        <w:ind w:leftChars="600" w:left="1260" w:firstLineChars="0" w:firstLine="0"/>
      </w:pPr>
      <w:r>
        <w:rPr>
          <w:rFonts w:hint="eastAsia"/>
        </w:rPr>
        <w:t>限流配置在</w:t>
      </w:r>
      <w:proofErr w:type="spellStart"/>
      <w:r>
        <w:t>rate_limiting.yaml</w:t>
      </w:r>
      <w:proofErr w:type="spellEnd"/>
      <w:r>
        <w:t>中，同时需要在</w:t>
      </w:r>
      <w:proofErr w:type="spellStart"/>
      <w:r>
        <w:t>chassis.yaml</w:t>
      </w:r>
      <w:proofErr w:type="spellEnd"/>
      <w:r>
        <w:t>的handler chain中添加handler。其中</w:t>
      </w:r>
      <w:proofErr w:type="spellStart"/>
      <w:r>
        <w:t>qps.limit</w:t>
      </w:r>
      <w:proofErr w:type="spellEnd"/>
      <w:r>
        <w:t>.[service] 是指限制从service 发来的请求的处理频率，若该项</w:t>
      </w:r>
      <w:r>
        <w:rPr>
          <w:rFonts w:hint="eastAsia"/>
        </w:rPr>
        <w:t>未配置则</w:t>
      </w:r>
      <w:proofErr w:type="spellStart"/>
      <w:r>
        <w:t>global.limit</w:t>
      </w:r>
      <w:proofErr w:type="spellEnd"/>
      <w:r>
        <w:t>生效。Consumer端不支持global全局配置，其他配置项与Provider端一致。</w:t>
      </w:r>
      <w:r>
        <w:rPr>
          <w:rFonts w:hint="eastAsia"/>
        </w:rPr>
        <w:t>配置项默认值配置说明</w:t>
      </w:r>
    </w:p>
    <w:p w14:paraId="13043FE8" w14:textId="170F98F7" w:rsidR="009A10B0" w:rsidRDefault="009A10B0" w:rsidP="009C29F7">
      <w:pPr>
        <w:pStyle w:val="a4"/>
        <w:ind w:leftChars="400" w:left="840"/>
      </w:pPr>
      <w:proofErr w:type="spellStart"/>
      <w:r>
        <w:t>flowcontrol.qps.enabled</w:t>
      </w:r>
      <w:proofErr w:type="spellEnd"/>
      <w:r>
        <w:t xml:space="preserve">   true是否开启流控模块。</w:t>
      </w:r>
    </w:p>
    <w:p w14:paraId="5C7331D8" w14:textId="01E7D8A1" w:rsidR="009A10B0" w:rsidRDefault="009A10B0" w:rsidP="009C29F7">
      <w:pPr>
        <w:pStyle w:val="a4"/>
        <w:ind w:leftChars="400" w:left="840"/>
      </w:pPr>
      <w:proofErr w:type="spellStart"/>
      <w:r>
        <w:t>flowcontrol.qps.global.limit</w:t>
      </w:r>
      <w:proofErr w:type="spellEnd"/>
      <w:r>
        <w:t xml:space="preserve">  2147483647（max int）流控全局配置。</w:t>
      </w:r>
    </w:p>
    <w:p w14:paraId="2BD1D51F" w14:textId="57A65B5F" w:rsidR="009A10B0" w:rsidRDefault="009A10B0" w:rsidP="009C29F7">
      <w:pPr>
        <w:pStyle w:val="a4"/>
        <w:ind w:leftChars="400" w:left="840"/>
      </w:pPr>
      <w:proofErr w:type="spellStart"/>
      <w:r>
        <w:t>flowcontrol.qps.limit</w:t>
      </w:r>
      <w:proofErr w:type="spellEnd"/>
      <w:r>
        <w:t>.[service]  2147483647（max int）每秒允许的请求数。</w:t>
      </w:r>
    </w:p>
    <w:p w14:paraId="240C1D7D" w14:textId="62BF221F" w:rsidR="009A10B0" w:rsidRDefault="009A10B0" w:rsidP="009A10B0">
      <w:pPr>
        <w:pStyle w:val="a4"/>
        <w:ind w:left="420"/>
      </w:pPr>
    </w:p>
    <w:p w14:paraId="38906EC8" w14:textId="7AB57B43" w:rsidR="00B40657" w:rsidRDefault="00B40657" w:rsidP="009C29F7">
      <w:pPr>
        <w:pStyle w:val="a4"/>
        <w:ind w:left="84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B7D4BD1" wp14:editId="63269C62">
                <wp:simplePos x="0" y="0"/>
                <wp:positionH relativeFrom="column">
                  <wp:posOffset>865638</wp:posOffset>
                </wp:positionH>
                <wp:positionV relativeFrom="paragraph">
                  <wp:posOffset>271035</wp:posOffset>
                </wp:positionV>
                <wp:extent cx="4646930" cy="1496695"/>
                <wp:effectExtent l="0" t="0" r="20320" b="27305"/>
                <wp:wrapTopAndBottom/>
                <wp:docPr id="2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149669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6886BF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handler:</w:t>
                            </w:r>
                          </w:p>
                          <w:p w14:paraId="0706256E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chain:</w:t>
                            </w:r>
                          </w:p>
                          <w:p w14:paraId="11D6B0D9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Provider:</w:t>
                            </w:r>
                          </w:p>
                          <w:p w14:paraId="744B3E09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default: </w:t>
                            </w:r>
                            <w:proofErr w:type="spellStart"/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ratelimiter</w:t>
                            </w:r>
                            <w:proofErr w:type="spellEnd"/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-provider</w:t>
                            </w:r>
                          </w:p>
                          <w:p w14:paraId="0597CADF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proofErr w:type="spellStart"/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flowcontrol</w:t>
                            </w:r>
                            <w:proofErr w:type="spellEnd"/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2B4E7A32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Provider:</w:t>
                            </w:r>
                          </w:p>
                          <w:p w14:paraId="7CB297F1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</w:t>
                            </w:r>
                            <w:proofErr w:type="spellStart"/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qps</w:t>
                            </w:r>
                            <w:proofErr w:type="spellEnd"/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6A7BF933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enabled: true  # enable rate limiting or not  是否开启限流，默认true</w:t>
                            </w:r>
                          </w:p>
                          <w:p w14:paraId="31141516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global:</w:t>
                            </w:r>
                          </w:p>
                          <w:p w14:paraId="6A79B49F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  limit: 1   # default limit of provider   每秒允许的请求数，默认2147483647max int）</w:t>
                            </w:r>
                          </w:p>
                          <w:p w14:paraId="5A132A7A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limit:</w:t>
                            </w:r>
                          </w:p>
                          <w:p w14:paraId="2C5167AF" w14:textId="77777777" w:rsidR="00DE4FEF" w:rsidRPr="00B40657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  </w:t>
                            </w:r>
                            <w:proofErr w:type="spellStart"/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someConsumerService</w:t>
                            </w:r>
                            <w:proofErr w:type="spellEnd"/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1  # rate limit for request from a consumer 针对某微服务每秒允许的请求数 ，默认2147483647max int）</w:t>
                            </w:r>
                          </w:p>
                          <w:p w14:paraId="6757E33B" w14:textId="4A03647D" w:rsidR="00DE4FEF" w:rsidRPr="00415B04" w:rsidRDefault="00DE4FEF" w:rsidP="00B4065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  </w:t>
                            </w:r>
                            <w:proofErr w:type="spellStart"/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ygx</w:t>
                            </w:r>
                            <w:proofErr w:type="spellEnd"/>
                            <w:r w:rsidRPr="00B4065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-gateway-rest: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7D4BD1" id="_x0000_s1034" type="#_x0000_t202" style="position:absolute;left:0;text-align:left;margin-left:68.15pt;margin-top:21.35pt;width:365.9pt;height:117.8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" fillcolor="#d5dce4 [671]">
                <v:textbox>
                  <w:txbxContent>
                    <w:p w14:paraId="2A6886BF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handler:</w:t>
                      </w:r>
                    </w:p>
                    <w:p w14:paraId="0706256E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chain:</w:t>
                      </w:r>
                    </w:p>
                    <w:p w14:paraId="11D6B0D9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Provider:</w:t>
                      </w:r>
                    </w:p>
                    <w:p w14:paraId="744B3E09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default: </w:t>
                      </w:r>
                      <w:proofErr w:type="spellStart"/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ratelimiter</w:t>
                      </w:r>
                      <w:proofErr w:type="spellEnd"/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-provider</w:t>
                      </w:r>
                    </w:p>
                    <w:p w14:paraId="0597CADF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proofErr w:type="spellStart"/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flowcontrol</w:t>
                      </w:r>
                      <w:proofErr w:type="spellEnd"/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2B4E7A32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Provider:</w:t>
                      </w:r>
                    </w:p>
                    <w:p w14:paraId="7CB297F1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</w:t>
                      </w:r>
                      <w:proofErr w:type="spellStart"/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qps</w:t>
                      </w:r>
                      <w:proofErr w:type="spellEnd"/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6A7BF933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enabled: true  # enable rate limiting or not  是否开启限流，默认true</w:t>
                      </w:r>
                    </w:p>
                    <w:p w14:paraId="31141516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global:</w:t>
                      </w:r>
                    </w:p>
                    <w:p w14:paraId="6A79B49F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  limit: 1   # default limit of provider   每秒允许的请求数，默认2147483647max int）</w:t>
                      </w:r>
                    </w:p>
                    <w:p w14:paraId="5A132A7A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limit:</w:t>
                      </w:r>
                    </w:p>
                    <w:p w14:paraId="2C5167AF" w14:textId="77777777" w:rsidR="00DE4FEF" w:rsidRPr="00B40657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  </w:t>
                      </w:r>
                      <w:proofErr w:type="spellStart"/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someConsumerService</w:t>
                      </w:r>
                      <w:proofErr w:type="spellEnd"/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1  # rate limit for request from a consumer 针对某微服务每秒允许的请求数 ，默认2147483647max int）</w:t>
                      </w:r>
                    </w:p>
                    <w:p w14:paraId="6757E33B" w14:textId="4A03647D" w:rsidR="00DE4FEF" w:rsidRPr="00415B04" w:rsidRDefault="00DE4FEF" w:rsidP="00B40657">
                      <w:pPr>
                        <w:pStyle w:val="ac"/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  </w:t>
                      </w:r>
                      <w:proofErr w:type="spellStart"/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ygx</w:t>
                      </w:r>
                      <w:proofErr w:type="spellEnd"/>
                      <w:r w:rsidRPr="00B4065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-gateway-rest: 1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t>Example</w:t>
      </w:r>
    </w:p>
    <w:p w14:paraId="6E2F2792" w14:textId="4B2867EF" w:rsidR="00B40657" w:rsidRDefault="00B40657" w:rsidP="009A10B0">
      <w:pPr>
        <w:pStyle w:val="a4"/>
        <w:ind w:left="420"/>
      </w:pPr>
    </w:p>
    <w:p w14:paraId="6C441AC4" w14:textId="49091B3C" w:rsidR="009C3F50" w:rsidRDefault="009A10B0" w:rsidP="00B4065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实例代码</w:t>
      </w:r>
    </w:p>
    <w:p w14:paraId="52CC2FDC" w14:textId="01586F4E" w:rsidR="00B40657" w:rsidRDefault="007C3DDE" w:rsidP="00B40657">
      <w:pPr>
        <w:pStyle w:val="a4"/>
        <w:ind w:left="1260" w:firstLineChars="0" w:firstLine="0"/>
      </w:pPr>
      <w:r>
        <w:rPr>
          <w:rFonts w:hint="eastAsia"/>
        </w:rPr>
        <w:t>位置</w:t>
      </w:r>
      <w:r w:rsidR="00B40657">
        <w:rPr>
          <w:rFonts w:hint="eastAsia"/>
        </w:rPr>
        <w:t>：</w:t>
      </w:r>
      <w:r w:rsidR="00B40657" w:rsidRPr="00B262F7">
        <w:t>github.com\go-chassis\</w:t>
      </w:r>
      <w:proofErr w:type="spellStart"/>
      <w:r w:rsidR="00B40657" w:rsidRPr="00B262F7">
        <w:t>ygx</w:t>
      </w:r>
      <w:proofErr w:type="spellEnd"/>
      <w:r w:rsidR="00B40657" w:rsidRPr="00B262F7">
        <w:t>\sidecar\</w:t>
      </w:r>
      <w:proofErr w:type="spellStart"/>
      <w:r w:rsidR="00B40657">
        <w:t>ratelimite</w:t>
      </w:r>
      <w:proofErr w:type="spellEnd"/>
    </w:p>
    <w:p w14:paraId="6A25F8B8" w14:textId="4C68B91E" w:rsidR="00B40657" w:rsidRDefault="00B40657" w:rsidP="00B40657">
      <w:pPr>
        <w:pStyle w:val="a4"/>
        <w:ind w:left="1260" w:firstLineChars="0" w:firstLine="0"/>
      </w:pPr>
      <w:r>
        <w:rPr>
          <w:rFonts w:hint="eastAsia"/>
        </w:rPr>
        <w:t>进入s</w:t>
      </w:r>
      <w:r>
        <w:t>erver</w:t>
      </w:r>
      <w:r>
        <w:rPr>
          <w:rFonts w:hint="eastAsia"/>
        </w:rPr>
        <w:t>文件下，在命令行输入</w:t>
      </w:r>
      <w:r>
        <w:t>:</w:t>
      </w:r>
      <w:r>
        <w:rPr>
          <w:rFonts w:hint="eastAsia"/>
        </w:rPr>
        <w:t>run</w:t>
      </w:r>
      <w:r>
        <w:t xml:space="preserve">.bat </w:t>
      </w:r>
      <w:r w:rsidR="00733238">
        <w:rPr>
          <w:rFonts w:hint="eastAsia"/>
        </w:rPr>
        <w:t>win</w:t>
      </w:r>
      <w:r>
        <w:rPr>
          <w:rFonts w:hint="eastAsia"/>
        </w:rPr>
        <w:t>按回车。既可以看到运行实例输出的日志</w:t>
      </w:r>
    </w:p>
    <w:p w14:paraId="647BBAC5" w14:textId="12CD074C" w:rsidR="009A10B0" w:rsidRDefault="009A10B0" w:rsidP="00B40657">
      <w:pPr>
        <w:pStyle w:val="a4"/>
        <w:ind w:left="420" w:firstLineChars="400" w:firstLine="840"/>
      </w:pPr>
      <w:r>
        <w:rPr>
          <w:rFonts w:hint="eastAsia"/>
        </w:rPr>
        <w:t>测试结果： 当一秒超过1次的时候，系统提</w:t>
      </w:r>
    </w:p>
    <w:p w14:paraId="40BFA295" w14:textId="77777777" w:rsidR="00A31A81" w:rsidRDefault="00A31A81" w:rsidP="00A31A81">
      <w:pPr>
        <w:pStyle w:val="a4"/>
        <w:ind w:left="1260" w:firstLineChars="0" w:firstLine="0"/>
      </w:pPr>
      <w:r>
        <w:t>postman</w:t>
      </w:r>
      <w:r>
        <w:rPr>
          <w:rFonts w:hint="eastAsia"/>
        </w:rPr>
        <w:t>测试：</w:t>
      </w:r>
    </w:p>
    <w:p w14:paraId="30C64130" w14:textId="77777777" w:rsidR="00A31A81" w:rsidRDefault="00A31A81" w:rsidP="00B40657">
      <w:pPr>
        <w:pStyle w:val="a4"/>
        <w:ind w:left="420" w:firstLineChars="400" w:firstLine="840"/>
      </w:pPr>
    </w:p>
    <w:p w14:paraId="44AC57BE" w14:textId="03993A4F" w:rsidR="009A10B0" w:rsidRPr="009A10B0" w:rsidRDefault="009A10B0" w:rsidP="00B40657">
      <w:pPr>
        <w:pStyle w:val="a4"/>
        <w:ind w:left="420" w:firstLineChars="450" w:firstLine="945"/>
      </w:pPr>
      <w:r>
        <w:rPr>
          <w:noProof/>
        </w:rPr>
        <w:lastRenderedPageBreak/>
        <w:drawing>
          <wp:inline distT="0" distB="0" distL="0" distR="0" wp14:anchorId="285E9895" wp14:editId="4BE06521">
            <wp:extent cx="4411057" cy="1907540"/>
            <wp:effectExtent l="0" t="0" r="889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452535" cy="192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6820A" w14:textId="39E15429" w:rsidR="009A10B0" w:rsidRDefault="009A10B0" w:rsidP="00E50FF6">
      <w:pPr>
        <w:pStyle w:val="a4"/>
        <w:numPr>
          <w:ilvl w:val="0"/>
          <w:numId w:val="10"/>
        </w:numPr>
        <w:ind w:firstLineChars="0"/>
        <w:outlineLvl w:val="2"/>
      </w:pPr>
      <w:r>
        <w:rPr>
          <w:rFonts w:hint="eastAsia"/>
        </w:rPr>
        <w:t>熔断器</w:t>
      </w:r>
    </w:p>
    <w:p w14:paraId="4AAF8ACF" w14:textId="329314B3" w:rsidR="009A10B0" w:rsidRDefault="00624FC8" w:rsidP="009C29F7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概述</w:t>
      </w:r>
    </w:p>
    <w:p w14:paraId="4F8DD2F8" w14:textId="48795BA9" w:rsidR="00624FC8" w:rsidRDefault="00624FC8" w:rsidP="009C29F7">
      <w:pPr>
        <w:pStyle w:val="a4"/>
        <w:ind w:left="1260" w:firstLineChars="0" w:firstLine="0"/>
      </w:pPr>
      <w:r>
        <w:rPr>
          <w:rFonts w:hint="eastAsia"/>
        </w:rPr>
        <w:t>当系统出现问题的时候，熔</w:t>
      </w:r>
      <w:r w:rsidRPr="00624FC8">
        <w:rPr>
          <w:rFonts w:hint="eastAsia"/>
        </w:rPr>
        <w:t>断器有助于在运行时隔离上游服务，</w:t>
      </w:r>
      <w:r w:rsidR="00C15381">
        <w:rPr>
          <w:rFonts w:hint="eastAsia"/>
        </w:rPr>
        <w:t>保证下游服务的正常运行，保证系统不因一个服务的原因出现雪崩。</w:t>
      </w:r>
    </w:p>
    <w:p w14:paraId="63F5E4D3" w14:textId="3761E3E4" w:rsidR="00C15381" w:rsidRDefault="00C15381" w:rsidP="009C29F7">
      <w:pPr>
        <w:pStyle w:val="a4"/>
        <w:numPr>
          <w:ilvl w:val="0"/>
          <w:numId w:val="25"/>
        </w:numPr>
        <w:ind w:firstLineChars="0"/>
      </w:pPr>
      <w:r w:rsidRPr="009A10B0">
        <w:rPr>
          <w:rFonts w:hint="eastAsia"/>
        </w:rPr>
        <w:t>配置</w:t>
      </w:r>
      <w:r>
        <w:rPr>
          <w:rFonts w:hint="eastAsia"/>
        </w:rPr>
        <w:t>：</w:t>
      </w:r>
    </w:p>
    <w:p w14:paraId="72BE2F0B" w14:textId="16756F02" w:rsidR="00C15381" w:rsidRPr="00EA0785" w:rsidRDefault="00EA0785" w:rsidP="009C29F7">
      <w:pPr>
        <w:ind w:leftChars="600" w:left="1260"/>
      </w:pPr>
      <w:proofErr w:type="spellStart"/>
      <w:r w:rsidRPr="00EA0785">
        <w:t>cse.circuitBreaker.scope</w:t>
      </w:r>
      <w:proofErr w:type="spellEnd"/>
      <w:r>
        <w:t xml:space="preserve">: </w:t>
      </w:r>
      <w:r w:rsidRPr="00EA0785">
        <w:rPr>
          <w:rFonts w:hint="eastAsia"/>
        </w:rPr>
        <w:t>服务、实例或</w:t>
      </w:r>
      <w:proofErr w:type="spellStart"/>
      <w:r w:rsidRPr="00EA0785">
        <w:t>api</w:t>
      </w:r>
      <w:proofErr w:type="spellEnd"/>
      <w:r w:rsidRPr="00EA0785">
        <w:t>，默认为</w:t>
      </w:r>
      <w:proofErr w:type="spellStart"/>
      <w:r w:rsidRPr="00EA0785">
        <w:t>api</w:t>
      </w:r>
      <w:proofErr w:type="spellEnd"/>
      <w:r w:rsidRPr="00EA0785">
        <w:t>，</w:t>
      </w:r>
      <w:proofErr w:type="spellStart"/>
      <w:r w:rsidRPr="00EA0785">
        <w:t>gochassis</w:t>
      </w:r>
      <w:proofErr w:type="spellEnd"/>
      <w:r w:rsidRPr="00EA0785">
        <w:t>为每个</w:t>
      </w:r>
      <w:proofErr w:type="spellStart"/>
      <w:r w:rsidRPr="00EA0785">
        <w:t>api</w:t>
      </w:r>
      <w:proofErr w:type="spellEnd"/>
      <w:r w:rsidRPr="00EA0785">
        <w:t>创建一个专用</w:t>
      </w:r>
      <w:r>
        <w:rPr>
          <w:rFonts w:hint="eastAsia"/>
        </w:rPr>
        <w:t>链路</w:t>
      </w:r>
      <w:r w:rsidRPr="00EA0785">
        <w:t>，调用</w:t>
      </w:r>
      <w:r>
        <w:rPr>
          <w:rFonts w:hint="eastAsia"/>
        </w:rPr>
        <w:t>是</w:t>
      </w:r>
      <w:r w:rsidRPr="00EA0785">
        <w:t>基</w:t>
      </w:r>
      <w:proofErr w:type="spellStart"/>
      <w:r w:rsidRPr="00EA0785">
        <w:t>api</w:t>
      </w:r>
      <w:proofErr w:type="spellEnd"/>
      <w:r w:rsidRPr="00EA0785">
        <w:t>隔离。如果设置为service，则每个服务的所有</w:t>
      </w:r>
      <w:proofErr w:type="spellStart"/>
      <w:r w:rsidRPr="00EA0785">
        <w:t>api</w:t>
      </w:r>
      <w:proofErr w:type="spellEnd"/>
      <w:r w:rsidRPr="00EA0785">
        <w:t>共享一个</w:t>
      </w:r>
      <w:r>
        <w:rPr>
          <w:rFonts w:hint="eastAsia"/>
        </w:rPr>
        <w:t>链路</w:t>
      </w:r>
      <w:r w:rsidRPr="00EA0785">
        <w:t>，它将隔离该服务。如果设置为实例，则每个实例将获得一个专用</w:t>
      </w:r>
      <w:r>
        <w:rPr>
          <w:rFonts w:hint="eastAsia"/>
        </w:rPr>
        <w:t>链路</w:t>
      </w:r>
      <w:r w:rsidRPr="00EA0785">
        <w:t>，它将只隔离一个实例。如果设置为</w:t>
      </w:r>
      <w:proofErr w:type="spellStart"/>
      <w:r w:rsidRPr="00EA0785">
        <w:t>api</w:t>
      </w:r>
      <w:proofErr w:type="spellEnd"/>
      <w:r w:rsidRPr="00EA0785">
        <w:t>，每个</w:t>
      </w:r>
      <w:proofErr w:type="spellStart"/>
      <w:r w:rsidRPr="00EA0785">
        <w:t>api</w:t>
      </w:r>
      <w:proofErr w:type="spellEnd"/>
      <w:r w:rsidRPr="00EA0785">
        <w:t>将得到一个专用</w:t>
      </w:r>
      <w:r>
        <w:rPr>
          <w:rFonts w:hint="eastAsia"/>
        </w:rPr>
        <w:t>链路</w:t>
      </w:r>
      <w:r w:rsidRPr="00EA0785">
        <w:t>，它将只隔离服务</w:t>
      </w:r>
      <w:proofErr w:type="spellStart"/>
      <w:r w:rsidRPr="00EA0785">
        <w:t>api</w:t>
      </w:r>
      <w:proofErr w:type="spellEnd"/>
      <w:r w:rsidRPr="00EA0785">
        <w:t xml:space="preserve">。如果设置为instance </w:t>
      </w:r>
      <w:proofErr w:type="spellStart"/>
      <w:r w:rsidRPr="00EA0785">
        <w:t>api</w:t>
      </w:r>
      <w:proofErr w:type="spellEnd"/>
      <w:r w:rsidRPr="00EA0785">
        <w:t>，则每个实例</w:t>
      </w:r>
      <w:proofErr w:type="spellStart"/>
      <w:r w:rsidRPr="00EA0785">
        <w:t>api</w:t>
      </w:r>
      <w:proofErr w:type="spellEnd"/>
      <w:r w:rsidRPr="00EA0785">
        <w:t>将获得一个专用</w:t>
      </w:r>
      <w:r>
        <w:rPr>
          <w:rFonts w:hint="eastAsia"/>
        </w:rPr>
        <w:t>链路</w:t>
      </w:r>
      <w:r w:rsidRPr="00EA0785">
        <w:t>，它将只隔离一个实例</w:t>
      </w:r>
      <w:proofErr w:type="spellStart"/>
      <w:r w:rsidRPr="00EA0785">
        <w:t>api</w:t>
      </w:r>
      <w:proofErr w:type="spellEnd"/>
      <w:r w:rsidRPr="00EA0785">
        <w:t>。</w:t>
      </w:r>
    </w:p>
    <w:p w14:paraId="2A02A0BE" w14:textId="77777777" w:rsidR="00A212CE" w:rsidRDefault="0070394F" w:rsidP="009C29F7">
      <w:pPr>
        <w:pStyle w:val="a4"/>
        <w:ind w:leftChars="600" w:left="1260" w:firstLineChars="0" w:firstLine="0"/>
      </w:pPr>
      <w:proofErr w:type="spellStart"/>
      <w:r w:rsidRPr="0070394F">
        <w:t>cse.isolation.timeoutInMilliseconds</w:t>
      </w:r>
      <w:proofErr w:type="spellEnd"/>
      <w:r>
        <w:rPr>
          <w:rFonts w:hint="eastAsia"/>
        </w:rPr>
        <w:t xml:space="preserve">： </w:t>
      </w:r>
      <w:r w:rsidR="001C0FE3">
        <w:rPr>
          <w:rFonts w:hint="eastAsia"/>
        </w:rPr>
        <w:t>当请求</w:t>
      </w:r>
      <w:r w:rsidR="001C0FE3" w:rsidRPr="001C0FE3">
        <w:rPr>
          <w:rFonts w:hint="eastAsia"/>
        </w:rPr>
        <w:t>延迟一段时间，此调用将被视为失败，默认值为</w:t>
      </w:r>
      <w:r w:rsidR="001C0FE3" w:rsidRPr="001C0FE3">
        <w:t>30000</w:t>
      </w:r>
      <w:r w:rsidR="001C0FE3">
        <w:rPr>
          <w:rFonts w:hint="eastAsia"/>
        </w:rPr>
        <w:t>， 从而触发熔断</w:t>
      </w:r>
      <w:r w:rsidR="006555A6">
        <w:rPr>
          <w:rFonts w:hint="eastAsia"/>
        </w:rPr>
        <w:t>。</w:t>
      </w:r>
    </w:p>
    <w:p w14:paraId="6530151B" w14:textId="40D24639" w:rsidR="00A212CE" w:rsidRDefault="00A212CE" w:rsidP="009C29F7">
      <w:pPr>
        <w:pStyle w:val="a4"/>
        <w:ind w:leftChars="600" w:left="1260" w:firstLineChars="0" w:firstLine="0"/>
      </w:pPr>
      <w:proofErr w:type="spellStart"/>
      <w:r w:rsidRPr="00A212CE">
        <w:t>cse.isolation.maxConcurrentRequests</w:t>
      </w:r>
      <w:proofErr w:type="spellEnd"/>
      <w:r>
        <w:rPr>
          <w:rFonts w:hint="eastAsia"/>
        </w:rPr>
        <w:t>：最大并发，缺省1000毫秒。</w:t>
      </w:r>
    </w:p>
    <w:p w14:paraId="50F095A6" w14:textId="6644F61B" w:rsidR="00A212CE" w:rsidRDefault="00A212CE" w:rsidP="009C29F7">
      <w:pPr>
        <w:pStyle w:val="a4"/>
        <w:ind w:leftChars="600" w:left="1260" w:firstLineChars="0" w:firstLine="0"/>
      </w:pPr>
      <w:proofErr w:type="spellStart"/>
      <w:r w:rsidRPr="00A212CE">
        <w:t>cse.circuitBreaker.sleepWindowInMilliseconds</w:t>
      </w:r>
      <w:proofErr w:type="spellEnd"/>
      <w:r>
        <w:t xml:space="preserve"> </w:t>
      </w:r>
      <w:r>
        <w:rPr>
          <w:rFonts w:hint="eastAsia"/>
        </w:rPr>
        <w:t>：熔断发生时候，多久尝试再请求通过，如果尝试失败，将继续熔断，缺省30000毫秒</w:t>
      </w:r>
      <w:r>
        <w:t>.</w:t>
      </w:r>
    </w:p>
    <w:p w14:paraId="7EA24F09" w14:textId="2436FEB8" w:rsidR="00842AA0" w:rsidRDefault="00842AA0" w:rsidP="009C29F7">
      <w:pPr>
        <w:pStyle w:val="a4"/>
        <w:ind w:leftChars="600" w:left="1260" w:firstLineChars="0" w:firstLine="0"/>
      </w:pPr>
      <w:proofErr w:type="spellStart"/>
      <w:r w:rsidRPr="00842AA0">
        <w:t>cse.circuitBreaker.enabled</w:t>
      </w:r>
      <w:proofErr w:type="spellEnd"/>
      <w:r>
        <w:t xml:space="preserve"> : </w:t>
      </w:r>
      <w:r>
        <w:rPr>
          <w:rFonts w:hint="eastAsia"/>
        </w:rPr>
        <w:t>是否可以熔断</w:t>
      </w:r>
    </w:p>
    <w:p w14:paraId="6CD6A39F" w14:textId="473EC5A3" w:rsidR="00842AA0" w:rsidRDefault="00842AA0" w:rsidP="009C29F7">
      <w:pPr>
        <w:pStyle w:val="a4"/>
        <w:ind w:leftChars="600" w:left="1260" w:firstLineChars="0" w:firstLine="0"/>
      </w:pPr>
      <w:proofErr w:type="spellStart"/>
      <w:r w:rsidRPr="00842AA0">
        <w:t>cse.circuitBreaker.</w:t>
      </w:r>
      <w:r w:rsidR="00725765" w:rsidRPr="00725765">
        <w:t>forceOpen</w:t>
      </w:r>
      <w:proofErr w:type="spellEnd"/>
      <w:r>
        <w:rPr>
          <w:rFonts w:hint="eastAsia"/>
        </w:rPr>
        <w:t>：true</w:t>
      </w:r>
      <w:r>
        <w:t xml:space="preserve"> </w:t>
      </w:r>
      <w:r>
        <w:rPr>
          <w:rFonts w:hint="eastAsia"/>
        </w:rPr>
        <w:t>强制打开熔断</w:t>
      </w:r>
    </w:p>
    <w:p w14:paraId="23A0B4C7" w14:textId="77777777" w:rsidR="00A212CE" w:rsidRDefault="00A212CE" w:rsidP="009C29F7">
      <w:pPr>
        <w:pStyle w:val="a4"/>
        <w:ind w:leftChars="600" w:left="1260" w:firstLineChars="0" w:firstLine="0"/>
      </w:pPr>
      <w:r w:rsidRPr="00A212CE">
        <w:t>cse.circuitBreaker.requestVolumeThreshold</w:t>
      </w:r>
      <w:r>
        <w:t>:10</w:t>
      </w:r>
      <w:r>
        <w:rPr>
          <w:rFonts w:hint="eastAsia"/>
        </w:rPr>
        <w:t>秒内有多少请求失败，熔断器打开，缺省20.</w:t>
      </w:r>
    </w:p>
    <w:p w14:paraId="0086F464" w14:textId="315AC203" w:rsidR="00813C1D" w:rsidRDefault="00A212CE" w:rsidP="009C29F7">
      <w:pPr>
        <w:pStyle w:val="a4"/>
        <w:ind w:leftChars="600" w:left="1260" w:firstLineChars="0" w:firstLine="0"/>
      </w:pPr>
      <w:proofErr w:type="spellStart"/>
      <w:r w:rsidRPr="00A212CE">
        <w:t>cse.circuitBreaker.errorThresholdPercentage</w:t>
      </w:r>
      <w:proofErr w:type="spellEnd"/>
      <w:r>
        <w:rPr>
          <w:rFonts w:hint="eastAsia"/>
        </w:rPr>
        <w:t>：失败</w:t>
      </w:r>
      <w:r w:rsidR="00813C1D">
        <w:rPr>
          <w:rFonts w:hint="eastAsia"/>
        </w:rPr>
        <w:t>百分</w:t>
      </w:r>
      <w:r>
        <w:rPr>
          <w:rFonts w:hint="eastAsia"/>
        </w:rPr>
        <w:t>率</w:t>
      </w:r>
      <w:r w:rsidR="00813C1D">
        <w:rPr>
          <w:rFonts w:hint="eastAsia"/>
        </w:rPr>
        <w:t>为多少，</w:t>
      </w:r>
      <w:r w:rsidR="001C0FE3">
        <w:t xml:space="preserve"> </w:t>
      </w:r>
      <w:r w:rsidR="00813C1D">
        <w:rPr>
          <w:rFonts w:hint="eastAsia"/>
        </w:rPr>
        <w:t>熔断器打开，缺省50.</w:t>
      </w:r>
    </w:p>
    <w:p w14:paraId="6ED5BC19" w14:textId="23BE26BD" w:rsidR="009C3F50" w:rsidRDefault="00813C1D" w:rsidP="009C29F7">
      <w:pPr>
        <w:pStyle w:val="a4"/>
        <w:ind w:leftChars="600" w:left="1260" w:firstLineChars="0" w:firstLine="0"/>
      </w:pPr>
      <w:proofErr w:type="spellStart"/>
      <w:r w:rsidRPr="00813C1D">
        <w:t>cse.fallback.enabled</w:t>
      </w:r>
      <w:proofErr w:type="spellEnd"/>
      <w:r>
        <w:rPr>
          <w:rFonts w:hint="eastAsia"/>
        </w:rPr>
        <w:t>：失败回调</w:t>
      </w:r>
    </w:p>
    <w:p w14:paraId="50E0F81A" w14:textId="45C70E48" w:rsidR="00813C1D" w:rsidRDefault="00813C1D" w:rsidP="009C29F7">
      <w:pPr>
        <w:pStyle w:val="a4"/>
        <w:ind w:leftChars="600" w:left="1260" w:firstLineChars="0" w:firstLine="0"/>
      </w:pPr>
      <w:proofErr w:type="spellStart"/>
      <w:r w:rsidRPr="00813C1D">
        <w:t>cse.fallbackpolicy.policy</w:t>
      </w:r>
      <w:proofErr w:type="spellEnd"/>
      <w:r>
        <w:rPr>
          <w:rFonts w:hint="eastAsia"/>
        </w:rPr>
        <w:t>：回调策略，返回n</w:t>
      </w:r>
      <w:r>
        <w:t>ull,</w:t>
      </w:r>
      <w:r>
        <w:rPr>
          <w:rFonts w:hint="eastAsia"/>
        </w:rPr>
        <w:t>抛出异常</w:t>
      </w:r>
    </w:p>
    <w:p w14:paraId="02601E7B" w14:textId="03142645" w:rsidR="009C3F50" w:rsidRDefault="009C29F7" w:rsidP="009C3F50">
      <w:pPr>
        <w:pStyle w:val="a4"/>
        <w:ind w:left="420" w:firstLineChars="0" w:firstLine="0"/>
      </w:pPr>
      <w:r>
        <w:tab/>
      </w:r>
      <w:r>
        <w:tab/>
      </w:r>
    </w:p>
    <w:p w14:paraId="03868CE7" w14:textId="022DA9E3" w:rsidR="009C29F7" w:rsidRDefault="009C29F7" w:rsidP="009C29F7">
      <w:pPr>
        <w:pStyle w:val="a4"/>
        <w:ind w:left="420" w:firstLineChars="400" w:firstLine="84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51AC6C1" wp14:editId="729E1BF9">
                <wp:simplePos x="0" y="0"/>
                <wp:positionH relativeFrom="column">
                  <wp:posOffset>848360</wp:posOffset>
                </wp:positionH>
                <wp:positionV relativeFrom="paragraph">
                  <wp:posOffset>276860</wp:posOffset>
                </wp:positionV>
                <wp:extent cx="4646930" cy="2242185"/>
                <wp:effectExtent l="0" t="0" r="20320" b="24765"/>
                <wp:wrapTopAndBottom/>
                <wp:docPr id="2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224218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844155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---</w:t>
                            </w:r>
                          </w:p>
                          <w:p w14:paraId="33CB5F67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proofErr w:type="spellStart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cse</w:t>
                            </w:r>
                            <w:proofErr w:type="spellEnd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1C17C045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isolation:</w:t>
                            </w:r>
                          </w:p>
                          <w:p w14:paraId="5637E657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Consumer:</w:t>
                            </w:r>
                          </w:p>
                          <w:p w14:paraId="398C7830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timeoutInMilliseconds</w:t>
                            </w:r>
                            <w:proofErr w:type="spellEnd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1000  # 请求延迟1000毫秒 词请求将视为失败</w:t>
                            </w:r>
                          </w:p>
                          <w:p w14:paraId="5CEBA872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maxConcurrentRequests</w:t>
                            </w:r>
                            <w:proofErr w:type="spellEnd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100 # 最大并发100</w:t>
                            </w:r>
                          </w:p>
                          <w:p w14:paraId="57AA038A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</w:t>
                            </w:r>
                            <w:proofErr w:type="spellStart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circuitBreaker</w:t>
                            </w:r>
                            <w:proofErr w:type="spellEnd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3056B514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Consumer:</w:t>
                            </w:r>
                          </w:p>
                          <w:p w14:paraId="096D81FB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enabled: false</w:t>
                            </w:r>
                          </w:p>
                          <w:p w14:paraId="49203920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forceOpen</w:t>
                            </w:r>
                            <w:proofErr w:type="spellEnd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false</w:t>
                            </w:r>
                          </w:p>
                          <w:p w14:paraId="743C4A47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forceClosed</w:t>
                            </w:r>
                            <w:proofErr w:type="spellEnd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false</w:t>
                            </w:r>
                          </w:p>
                          <w:p w14:paraId="47FA74D6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sleepWindowInMilliseconds</w:t>
                            </w:r>
                            <w:proofErr w:type="spellEnd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10000  # 熔断发生时候，10000毫秒尝试再请求通过，如果尝试失败，将继续熔断</w:t>
                            </w:r>
                          </w:p>
                          <w:p w14:paraId="6E611712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requestVolumeThreshold</w:t>
                            </w:r>
                            <w:proofErr w:type="spellEnd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20   # 20秒内有多少请求失败，熔断器打开，缺省20.</w:t>
                            </w:r>
                          </w:p>
                          <w:p w14:paraId="1DBF0BDF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errorThresholdPercentage</w:t>
                            </w:r>
                            <w:proofErr w:type="spellEnd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1 # 百分之一的请求失败，熔断器打开，</w:t>
                            </w:r>
                          </w:p>
                          <w:p w14:paraId="45372714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#容错处理函数，目前暂时按照开源的方式来不进行区分处理，统一调用fallback函数</w:t>
                            </w:r>
                          </w:p>
                          <w:p w14:paraId="6FE30587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fallback:</w:t>
                            </w:r>
                          </w:p>
                          <w:p w14:paraId="7357EF05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Consumer:</w:t>
                            </w:r>
                          </w:p>
                          <w:p w14:paraId="0F799113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enabled: true</w:t>
                            </w:r>
                          </w:p>
                          <w:p w14:paraId="45BF3BED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</w:t>
                            </w:r>
                            <w:proofErr w:type="spellStart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fallbackpolicy</w:t>
                            </w:r>
                            <w:proofErr w:type="spellEnd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546ACB83" w14:textId="77777777" w:rsidR="00DE4FEF" w:rsidRPr="009C29F7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Consumer:</w:t>
                            </w:r>
                          </w:p>
                          <w:p w14:paraId="5B122310" w14:textId="200E4752" w:rsidR="00DE4FEF" w:rsidRPr="00415B04" w:rsidRDefault="00DE4FEF" w:rsidP="009C29F7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policy: </w:t>
                            </w:r>
                            <w:proofErr w:type="spellStart"/>
                            <w:r w:rsidRPr="009C29F7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throwexception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1AC6C1" id="_x0000_s1035" type="#_x0000_t202" style="position:absolute;left:0;text-align:left;margin-left:66.8pt;margin-top:21.8pt;width:365.9pt;height:176.5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" fillcolor="#d5dce4 [671]">
                <v:textbox>
                  <w:txbxContent>
                    <w:p w14:paraId="73844155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---</w:t>
                      </w:r>
                    </w:p>
                    <w:p w14:paraId="33CB5F67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proofErr w:type="spellStart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cse</w:t>
                      </w:r>
                      <w:proofErr w:type="spellEnd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1C17C045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isolation:</w:t>
                      </w:r>
                    </w:p>
                    <w:p w14:paraId="5637E657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Consumer:</w:t>
                      </w:r>
                    </w:p>
                    <w:p w14:paraId="398C7830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timeoutInMilliseconds</w:t>
                      </w:r>
                      <w:proofErr w:type="spellEnd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1000  # 请求延迟1000毫秒 词请求将视为失败</w:t>
                      </w:r>
                    </w:p>
                    <w:p w14:paraId="5CEBA872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maxConcurrentRequests</w:t>
                      </w:r>
                      <w:proofErr w:type="spellEnd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100 # 最大并发100</w:t>
                      </w:r>
                    </w:p>
                    <w:p w14:paraId="57AA038A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</w:t>
                      </w:r>
                      <w:proofErr w:type="spellStart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circuitBreaker</w:t>
                      </w:r>
                      <w:proofErr w:type="spellEnd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3056B514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Consumer:</w:t>
                      </w:r>
                    </w:p>
                    <w:p w14:paraId="096D81FB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enabled: false</w:t>
                      </w:r>
                    </w:p>
                    <w:p w14:paraId="49203920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forceOpen</w:t>
                      </w:r>
                      <w:proofErr w:type="spellEnd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false</w:t>
                      </w:r>
                    </w:p>
                    <w:p w14:paraId="743C4A47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forceClosed</w:t>
                      </w:r>
                      <w:proofErr w:type="spellEnd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false</w:t>
                      </w:r>
                    </w:p>
                    <w:p w14:paraId="47FA74D6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sleepWindowInMilliseconds</w:t>
                      </w:r>
                      <w:proofErr w:type="spellEnd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10000  # 熔断发生时候，10000毫秒尝试再请求通过，如果尝试失败，将继续熔断</w:t>
                      </w:r>
                    </w:p>
                    <w:p w14:paraId="6E611712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requestVolumeThreshold</w:t>
                      </w:r>
                      <w:proofErr w:type="spellEnd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20   # 20秒内有多少请求失败，熔断器打开，缺省20.</w:t>
                      </w:r>
                    </w:p>
                    <w:p w14:paraId="1DBF0BDF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errorThresholdPercentage</w:t>
                      </w:r>
                      <w:proofErr w:type="spellEnd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1 # 百分之一的请求失败，熔断器打开，</w:t>
                      </w:r>
                    </w:p>
                    <w:p w14:paraId="45372714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#容错处理函数，目前暂时按照开源的方式来不进行区分处理，统一调用fallback函数</w:t>
                      </w:r>
                    </w:p>
                    <w:p w14:paraId="6FE30587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fallback:</w:t>
                      </w:r>
                    </w:p>
                    <w:p w14:paraId="7357EF05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Consumer:</w:t>
                      </w:r>
                    </w:p>
                    <w:p w14:paraId="0F799113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enabled: true</w:t>
                      </w:r>
                    </w:p>
                    <w:p w14:paraId="45BF3BED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</w:t>
                      </w:r>
                      <w:proofErr w:type="spellStart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fallbackpolicy</w:t>
                      </w:r>
                      <w:proofErr w:type="spellEnd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546ACB83" w14:textId="77777777" w:rsidR="00DE4FEF" w:rsidRPr="009C29F7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Consumer:</w:t>
                      </w:r>
                    </w:p>
                    <w:p w14:paraId="5B122310" w14:textId="200E4752" w:rsidR="00DE4FEF" w:rsidRPr="00415B04" w:rsidRDefault="00DE4FEF" w:rsidP="009C29F7">
                      <w:pPr>
                        <w:pStyle w:val="ac"/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policy: </w:t>
                      </w:r>
                      <w:proofErr w:type="spellStart"/>
                      <w:r w:rsidRPr="009C29F7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throwexception</w:t>
                      </w:r>
                      <w:proofErr w:type="spellEnd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t>Example</w:t>
      </w:r>
    </w:p>
    <w:p w14:paraId="5E0DBD87" w14:textId="446A2566" w:rsidR="001E16EF" w:rsidRDefault="009C29F7" w:rsidP="009C29F7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实例代码</w:t>
      </w:r>
    </w:p>
    <w:p w14:paraId="2DDECB84" w14:textId="480ED389" w:rsidR="009C29F7" w:rsidRDefault="009C29F7" w:rsidP="009C29F7">
      <w:pPr>
        <w:pStyle w:val="a4"/>
        <w:ind w:left="1260" w:firstLineChars="0" w:firstLine="0"/>
      </w:pPr>
      <w:r>
        <w:rPr>
          <w:rFonts w:hint="eastAsia"/>
        </w:rPr>
        <w:t>位置：</w:t>
      </w:r>
      <w:r w:rsidRPr="00B262F7">
        <w:t>github.com\go-chassis\</w:t>
      </w:r>
      <w:proofErr w:type="spellStart"/>
      <w:r w:rsidRPr="00B262F7">
        <w:t>ygx</w:t>
      </w:r>
      <w:proofErr w:type="spellEnd"/>
      <w:r w:rsidRPr="00B262F7">
        <w:t>\sidecar\</w:t>
      </w:r>
      <w:r>
        <w:rPr>
          <w:rFonts w:hint="eastAsia"/>
        </w:rPr>
        <w:t>cir</w:t>
      </w:r>
      <w:r>
        <w:t>cuit</w:t>
      </w:r>
    </w:p>
    <w:p w14:paraId="4C02CBDC" w14:textId="7BC0573B" w:rsidR="00A31A81" w:rsidRDefault="009C29F7" w:rsidP="009C29F7">
      <w:pPr>
        <w:pStyle w:val="a4"/>
        <w:ind w:left="1260" w:firstLineChars="0" w:firstLine="0"/>
      </w:pPr>
      <w:r>
        <w:rPr>
          <w:rFonts w:hint="eastAsia"/>
        </w:rPr>
        <w:t>进入s</w:t>
      </w:r>
      <w:r>
        <w:t>erver</w:t>
      </w:r>
      <w:r>
        <w:rPr>
          <w:rFonts w:hint="eastAsia"/>
        </w:rPr>
        <w:t>文件下，在命令行输入</w:t>
      </w:r>
      <w:r>
        <w:t>:</w:t>
      </w:r>
      <w:r>
        <w:rPr>
          <w:rFonts w:hint="eastAsia"/>
        </w:rPr>
        <w:t>run</w:t>
      </w:r>
      <w:r>
        <w:t xml:space="preserve">.bat </w:t>
      </w:r>
      <w:r w:rsidR="00B52913">
        <w:t xml:space="preserve">win </w:t>
      </w:r>
      <w:r>
        <w:rPr>
          <w:rFonts w:hint="eastAsia"/>
        </w:rPr>
        <w:t>按回车。既可以看到运行实例输出的日志</w:t>
      </w:r>
    </w:p>
    <w:p w14:paraId="6D978B22" w14:textId="22539E40" w:rsidR="001E16EF" w:rsidRDefault="00A31A81" w:rsidP="009C29F7">
      <w:pPr>
        <w:pStyle w:val="a4"/>
        <w:ind w:left="1260" w:firstLineChars="0" w:firstLine="0"/>
      </w:pPr>
      <w:r>
        <w:t>postman</w:t>
      </w:r>
      <w:r>
        <w:rPr>
          <w:rFonts w:hint="eastAsia"/>
        </w:rPr>
        <w:t>测试：</w:t>
      </w:r>
    </w:p>
    <w:p w14:paraId="45F7704F" w14:textId="1387B560" w:rsidR="009C29F7" w:rsidRDefault="009C29F7" w:rsidP="009C29F7">
      <w:r>
        <w:tab/>
      </w:r>
      <w:r>
        <w:tab/>
      </w:r>
      <w:r w:rsidR="00A31A81">
        <w:t xml:space="preserve">     </w:t>
      </w:r>
      <w:r>
        <w:tab/>
      </w:r>
      <w:r w:rsidR="00A31A81">
        <w:rPr>
          <w:noProof/>
        </w:rPr>
        <w:drawing>
          <wp:inline distT="0" distB="0" distL="0" distR="0" wp14:anchorId="71D613BA" wp14:editId="518593CD">
            <wp:extent cx="3838151" cy="2330207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878898" cy="235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10B7D" w14:textId="77777777" w:rsidR="009C29F7" w:rsidRPr="00F850BE" w:rsidRDefault="009C29F7" w:rsidP="009C29F7"/>
    <w:p w14:paraId="647D0F85" w14:textId="5BBB2EE9" w:rsidR="00F4047A" w:rsidRDefault="00F4047A" w:rsidP="00E50FF6">
      <w:pPr>
        <w:pStyle w:val="a4"/>
        <w:numPr>
          <w:ilvl w:val="0"/>
          <w:numId w:val="10"/>
        </w:numPr>
        <w:ind w:firstLineChars="0"/>
        <w:outlineLvl w:val="2"/>
      </w:pPr>
      <w:r>
        <w:rPr>
          <w:rFonts w:hint="eastAsia"/>
        </w:rPr>
        <w:t>链路追踪</w:t>
      </w:r>
    </w:p>
    <w:p w14:paraId="707E0D94" w14:textId="50F5F1BA" w:rsidR="001E16EF" w:rsidRDefault="00594F77" w:rsidP="002F02B1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概述</w:t>
      </w:r>
    </w:p>
    <w:p w14:paraId="0647589F" w14:textId="42F60F7D" w:rsidR="00594F77" w:rsidRDefault="00594F77" w:rsidP="002F02B1">
      <w:pPr>
        <w:pStyle w:val="a4"/>
        <w:ind w:leftChars="500" w:left="1050" w:firstLineChars="0" w:firstLine="0"/>
      </w:pPr>
      <w:r>
        <w:t>G</w:t>
      </w:r>
      <w:r>
        <w:rPr>
          <w:rFonts w:hint="eastAsia"/>
        </w:rPr>
        <w:t>o</w:t>
      </w:r>
      <w:r>
        <w:t>-chassis</w:t>
      </w:r>
      <w:r>
        <w:rPr>
          <w:rFonts w:hint="eastAsia"/>
        </w:rPr>
        <w:t xml:space="preserve">使用 </w:t>
      </w:r>
      <w:proofErr w:type="spellStart"/>
      <w:r>
        <w:t>zipkin</w:t>
      </w:r>
      <w:proofErr w:type="spellEnd"/>
      <w:r>
        <w:t xml:space="preserve"> </w:t>
      </w:r>
      <w:r>
        <w:rPr>
          <w:rFonts w:hint="eastAsia"/>
        </w:rPr>
        <w:t>进行链路追踪。</w:t>
      </w:r>
      <w:r w:rsidR="004E7CB8">
        <w:rPr>
          <w:rFonts w:hint="eastAsia"/>
        </w:rPr>
        <w:t>链路追踪就是</w:t>
      </w:r>
      <w:r w:rsidR="004E7CB8" w:rsidRPr="004E7CB8">
        <w:rPr>
          <w:rFonts w:hint="eastAsia"/>
        </w:rPr>
        <w:t>采集各服务之间互相调用的信息：谁调用了谁，调用是否发生故障，调用耗时多少</w:t>
      </w:r>
      <w:r w:rsidR="004E7CB8" w:rsidRPr="004E7CB8">
        <w:t>,方便快速定位服务故障点。</w:t>
      </w:r>
    </w:p>
    <w:p w14:paraId="43A33C27" w14:textId="68476AC0" w:rsidR="001E16EF" w:rsidRPr="00C5235C" w:rsidRDefault="001E16EF" w:rsidP="002F02B1">
      <w:pPr>
        <w:pStyle w:val="a4"/>
        <w:ind w:leftChars="500" w:left="1050" w:firstLineChars="0" w:firstLine="0"/>
      </w:pPr>
    </w:p>
    <w:p w14:paraId="16D725A3" w14:textId="06777462" w:rsidR="001E16EF" w:rsidRPr="004A3587" w:rsidRDefault="00481362" w:rsidP="002F02B1">
      <w:pPr>
        <w:pStyle w:val="a4"/>
        <w:ind w:leftChars="500" w:left="1050" w:firstLineChars="0" w:firstLine="0"/>
        <w:rPr>
          <w:color w:val="C00000"/>
        </w:rPr>
      </w:pPr>
      <w:r w:rsidRPr="004A3587">
        <w:rPr>
          <w:rFonts w:hint="eastAsia"/>
          <w:color w:val="C00000"/>
        </w:rPr>
        <w:t>注意:</w:t>
      </w:r>
    </w:p>
    <w:p w14:paraId="2FB883B5" w14:textId="768DC66B" w:rsidR="00481362" w:rsidRDefault="00481362" w:rsidP="002F02B1">
      <w:pPr>
        <w:pStyle w:val="a4"/>
        <w:ind w:leftChars="500" w:left="1050" w:firstLineChars="0" w:firstLine="0"/>
      </w:pPr>
      <w:r w:rsidRPr="00481362">
        <w:t>set GO111MODULE=on</w:t>
      </w:r>
    </w:p>
    <w:p w14:paraId="3801EFBB" w14:textId="7DD98897" w:rsidR="00481362" w:rsidRPr="00647604" w:rsidRDefault="00481362" w:rsidP="002F02B1">
      <w:pPr>
        <w:ind w:leftChars="300" w:left="630" w:firstLineChars="200" w:firstLine="420"/>
      </w:pPr>
      <w:r>
        <w:rPr>
          <w:rFonts w:hint="eastAsia"/>
        </w:rPr>
        <w:t>s</w:t>
      </w:r>
      <w:r>
        <w:t>et GOPROXY=direct  (</w:t>
      </w:r>
      <w:r w:rsidRPr="00481362">
        <w:t>https://proxy.golang.org</w:t>
      </w:r>
      <w:r>
        <w:t>)</w:t>
      </w:r>
    </w:p>
    <w:p w14:paraId="53B4A7E2" w14:textId="7E36AD89" w:rsidR="00647604" w:rsidRDefault="009606A5" w:rsidP="002F02B1">
      <w:pPr>
        <w:pStyle w:val="a4"/>
        <w:ind w:leftChars="500" w:left="1050" w:firstLineChars="0" w:firstLine="0"/>
      </w:pPr>
      <w:r>
        <w:rPr>
          <w:rFonts w:hint="eastAsia"/>
        </w:rPr>
        <w:t xml:space="preserve">需要安装 </w:t>
      </w:r>
      <w:r>
        <w:t xml:space="preserve"> </w:t>
      </w:r>
      <w:r w:rsidRPr="009606A5">
        <w:t>go get github.com/</w:t>
      </w:r>
      <w:proofErr w:type="spellStart"/>
      <w:r w:rsidRPr="009606A5">
        <w:t>openzipkin-contrib</w:t>
      </w:r>
      <w:proofErr w:type="spellEnd"/>
      <w:r w:rsidRPr="009606A5">
        <w:t>/zipkin-go-opentracing@v0.3.</w:t>
      </w:r>
      <w:r w:rsidR="006A30CF">
        <w:t>5</w:t>
      </w:r>
    </w:p>
    <w:p w14:paraId="4D5F5AB4" w14:textId="3A87DC94" w:rsidR="009606A5" w:rsidRDefault="0049396B" w:rsidP="00922C29">
      <w:pPr>
        <w:pStyle w:val="a4"/>
        <w:ind w:leftChars="500" w:left="1050" w:firstLineChars="0" w:firstLine="0"/>
      </w:pPr>
      <w:r>
        <w:rPr>
          <w:rFonts w:hint="eastAsia"/>
        </w:rPr>
        <w:lastRenderedPageBreak/>
        <w:t xml:space="preserve">不能够大于 </w:t>
      </w:r>
      <w:r w:rsidRPr="009606A5">
        <w:t>v0.3.5</w:t>
      </w:r>
      <w:r>
        <w:rPr>
          <w:rFonts w:hint="eastAsia"/>
        </w:rPr>
        <w:t>版本 之后版本有较大的出入</w:t>
      </w:r>
      <w:r w:rsidR="00922C29">
        <w:rPr>
          <w:noProof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4A96A7C1" wp14:editId="17578D13">
                <wp:simplePos x="0" y="0"/>
                <wp:positionH relativeFrom="column">
                  <wp:posOffset>685800</wp:posOffset>
                </wp:positionH>
                <wp:positionV relativeFrom="paragraph">
                  <wp:posOffset>375285</wp:posOffset>
                </wp:positionV>
                <wp:extent cx="4646930" cy="1533525"/>
                <wp:effectExtent l="0" t="0" r="20320" b="28575"/>
                <wp:wrapTopAndBottom/>
                <wp:docPr id="3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153352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234AAA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o get gopkg.in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jcmturner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gokrb5.v7</w:t>
                            </w:r>
                          </w:p>
                          <w:p w14:paraId="2CF44EED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o get github.com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pierrec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lz4</w:t>
                            </w:r>
                          </w:p>
                          <w:p w14:paraId="3384948B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o get github.com/go-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logfmt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logfmt</w:t>
                            </w:r>
                            <w:proofErr w:type="spellEnd"/>
                          </w:p>
                          <w:p w14:paraId="0043660D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o get github.com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ogo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protobuf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proto</w:t>
                            </w:r>
                          </w:p>
                          <w:p w14:paraId="34AEB420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o get github.com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klauspost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compress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zstd</w:t>
                            </w:r>
                            <w:proofErr w:type="spellEnd"/>
                          </w:p>
                          <w:p w14:paraId="2D40FA55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o get github.com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eapache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queue</w:t>
                            </w:r>
                          </w:p>
                          <w:p w14:paraId="30D0546A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o get  github.com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hashicorp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go-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uuid</w:t>
                            </w:r>
                            <w:proofErr w:type="spellEnd"/>
                          </w:p>
                          <w:p w14:paraId="43432F90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o get  github.com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jcmturner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ofork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</w:t>
                            </w:r>
                          </w:p>
                          <w:p w14:paraId="038484FA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go get  golang.org/x/crypto/md4</w:t>
                            </w:r>
                          </w:p>
                          <w:p w14:paraId="0DEE203F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go get  golang.org/x/crypto/pbkdf2 </w:t>
                            </w:r>
                          </w:p>
                          <w:p w14:paraId="0357D7EC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go get </w:t>
                            </w: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gopkg.in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jcmturner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aescts.v1</w:t>
                            </w:r>
                          </w:p>
                          <w:p w14:paraId="5C0333B4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go get </w:t>
                            </w: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gopkg.in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jcmturner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dnsutils.v1</w:t>
                            </w:r>
                          </w:p>
                          <w:p w14:paraId="01E3585C" w14:textId="77777777" w:rsidR="00DE4FEF" w:rsidRPr="00922C29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go get </w:t>
                            </w: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gopkg.in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jcmturner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rpc.v1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mstypes</w:t>
                            </w:r>
                            <w:proofErr w:type="spellEnd"/>
                          </w:p>
                          <w:p w14:paraId="101FFD43" w14:textId="09C17E58" w:rsidR="00DE4FEF" w:rsidRPr="00415B04" w:rsidRDefault="00DE4FEF" w:rsidP="00922C2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go get </w:t>
                            </w:r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gopkg.in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jcmturner</w:t>
                            </w:r>
                            <w:proofErr w:type="spellEnd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rpc.v1/</w:t>
                            </w:r>
                            <w:proofErr w:type="spellStart"/>
                            <w:r w:rsidRPr="00922C29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nd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96A7C1" id="_x0000_s1036" type="#_x0000_t202" style="position:absolute;left:0;text-align:left;margin-left:54pt;margin-top:29.55pt;width:365.9pt;height:120.75pt;z-index:2516858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" fillcolor="#d5dce4 [671]">
                <v:textbox>
                  <w:txbxContent>
                    <w:p w14:paraId="68234AAA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o get gopkg.in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jcmturner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gokrb5.v7</w:t>
                      </w:r>
                    </w:p>
                    <w:p w14:paraId="2CF44EED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o get github.com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pierrec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lz4</w:t>
                      </w:r>
                    </w:p>
                    <w:p w14:paraId="3384948B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o get github.com/go-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logfmt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logfmt</w:t>
                      </w:r>
                      <w:proofErr w:type="spellEnd"/>
                    </w:p>
                    <w:p w14:paraId="0043660D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o get github.com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ogo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protobuf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proto</w:t>
                      </w:r>
                    </w:p>
                    <w:p w14:paraId="34AEB420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o get github.com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klauspost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compress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zstd</w:t>
                      </w:r>
                      <w:proofErr w:type="spellEnd"/>
                    </w:p>
                    <w:p w14:paraId="2D40FA55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o get github.com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eapache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queue</w:t>
                      </w:r>
                    </w:p>
                    <w:p w14:paraId="30D0546A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o get  github.com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hashicorp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go-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uuid</w:t>
                      </w:r>
                      <w:proofErr w:type="spellEnd"/>
                    </w:p>
                    <w:p w14:paraId="43432F90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o get  github.com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jcmturner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ofork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</w:t>
                      </w:r>
                    </w:p>
                    <w:p w14:paraId="038484FA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go get  golang.org/x/crypto/md4</w:t>
                      </w:r>
                    </w:p>
                    <w:p w14:paraId="0DEE203F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go get  golang.org/x/crypto/pbkdf2 </w:t>
                      </w:r>
                    </w:p>
                    <w:p w14:paraId="0357D7EC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go get </w:t>
                      </w: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gopkg.in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jcmturner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aescts.v1</w:t>
                      </w:r>
                    </w:p>
                    <w:p w14:paraId="5C0333B4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go get </w:t>
                      </w: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gopkg.in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jcmturner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dnsutils.v1</w:t>
                      </w:r>
                    </w:p>
                    <w:p w14:paraId="01E3585C" w14:textId="77777777" w:rsidR="00DE4FEF" w:rsidRPr="00922C29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go get </w:t>
                      </w: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gopkg.in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jcmturner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rpc.v1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mstypes</w:t>
                      </w:r>
                      <w:proofErr w:type="spellEnd"/>
                    </w:p>
                    <w:p w14:paraId="101FFD43" w14:textId="09C17E58" w:rsidR="00DE4FEF" w:rsidRPr="00415B04" w:rsidRDefault="00DE4FEF" w:rsidP="00922C2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go get </w:t>
                      </w:r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gopkg.in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jcmturner</w:t>
                      </w:r>
                      <w:proofErr w:type="spellEnd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rpc.v1/</w:t>
                      </w:r>
                      <w:proofErr w:type="spellStart"/>
                      <w:r w:rsidRPr="00922C29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ndr</w:t>
                      </w:r>
                      <w:proofErr w:type="spellEnd"/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0925EC57" w14:textId="77777777" w:rsidR="00922C29" w:rsidRDefault="00922C29" w:rsidP="00922C29">
      <w:pPr>
        <w:pStyle w:val="a4"/>
        <w:ind w:leftChars="500" w:left="1050" w:firstLineChars="0" w:firstLine="0"/>
      </w:pPr>
    </w:p>
    <w:p w14:paraId="0871212F" w14:textId="5BC330D1" w:rsidR="00922C29" w:rsidRDefault="005D7A78" w:rsidP="002F02B1">
      <w:pPr>
        <w:pStyle w:val="a4"/>
        <w:ind w:leftChars="500" w:left="1050" w:firstLineChars="0" w:firstLine="0"/>
      </w:pPr>
      <w:r>
        <w:rPr>
          <w:rFonts w:hint="eastAsia"/>
        </w:rPr>
        <w:t>原来链路追踪的代码</w:t>
      </w:r>
      <w:r w:rsidR="00922C29">
        <w:rPr>
          <w:rFonts w:hint="eastAsia"/>
        </w:rPr>
        <w:t>：</w:t>
      </w:r>
    </w:p>
    <w:p w14:paraId="4582E1B3" w14:textId="49067176" w:rsidR="005D7A78" w:rsidRDefault="00DE4FEF" w:rsidP="002F02B1">
      <w:pPr>
        <w:pStyle w:val="a4"/>
        <w:ind w:leftChars="500" w:left="1050" w:firstLineChars="0" w:firstLine="0"/>
      </w:pPr>
      <w:hyperlink r:id="rId56" w:history="1">
        <w:r w:rsidR="00922C29" w:rsidRPr="00945B67">
          <w:rPr>
            <w:rStyle w:val="a5"/>
          </w:rPr>
          <w:t>https://github.com/go-chassis/go-chassis-plugins/tree/master/tracing/zipkin</w:t>
        </w:r>
      </w:hyperlink>
      <w:r w:rsidR="005D7A78">
        <w:t xml:space="preserve">  </w:t>
      </w:r>
      <w:r w:rsidR="005D7A78">
        <w:rPr>
          <w:rFonts w:hint="eastAsia"/>
        </w:rPr>
        <w:t xml:space="preserve">但是里面的代码需要加载的包 </w:t>
      </w:r>
      <w:r w:rsidR="005D7A78">
        <w:rPr>
          <w:rFonts w:ascii="Consolas" w:hAnsi="Consolas"/>
          <w:color w:val="032F62"/>
          <w:sz w:val="18"/>
          <w:szCs w:val="18"/>
          <w:shd w:val="clear" w:color="auto" w:fill="FFFFFF"/>
        </w:rPr>
        <w:t>github.com/</w:t>
      </w:r>
      <w:proofErr w:type="spellStart"/>
      <w:r w:rsidR="005D7A78">
        <w:rPr>
          <w:rFonts w:ascii="Consolas" w:hAnsi="Consolas"/>
          <w:color w:val="032F62"/>
          <w:sz w:val="18"/>
          <w:szCs w:val="18"/>
          <w:shd w:val="clear" w:color="auto" w:fill="FFFFFF"/>
        </w:rPr>
        <w:t>openzipkin-contrib</w:t>
      </w:r>
      <w:proofErr w:type="spellEnd"/>
      <w:r w:rsidR="005D7A78">
        <w:rPr>
          <w:rFonts w:ascii="Consolas" w:hAnsi="Consolas"/>
          <w:color w:val="032F62"/>
          <w:sz w:val="18"/>
          <w:szCs w:val="18"/>
          <w:shd w:val="clear" w:color="auto" w:fill="FFFFFF"/>
        </w:rPr>
        <w:t>/</w:t>
      </w:r>
      <w:proofErr w:type="spellStart"/>
      <w:r w:rsidR="005D7A78">
        <w:rPr>
          <w:rFonts w:ascii="Consolas" w:hAnsi="Consolas"/>
          <w:color w:val="032F62"/>
          <w:sz w:val="18"/>
          <w:szCs w:val="18"/>
          <w:shd w:val="clear" w:color="auto" w:fill="FFFFFF"/>
        </w:rPr>
        <w:t>zipkin</w:t>
      </w:r>
      <w:proofErr w:type="spellEnd"/>
      <w:r w:rsidR="005D7A78">
        <w:rPr>
          <w:rFonts w:ascii="Consolas" w:hAnsi="Consolas"/>
          <w:color w:val="032F62"/>
          <w:sz w:val="18"/>
          <w:szCs w:val="18"/>
          <w:shd w:val="clear" w:color="auto" w:fill="FFFFFF"/>
        </w:rPr>
        <w:t>-go-</w:t>
      </w:r>
      <w:proofErr w:type="spellStart"/>
      <w:r w:rsidR="005D7A78">
        <w:rPr>
          <w:rFonts w:ascii="Consolas" w:hAnsi="Consolas"/>
          <w:color w:val="032F62"/>
          <w:sz w:val="18"/>
          <w:szCs w:val="18"/>
          <w:shd w:val="clear" w:color="auto" w:fill="FFFFFF"/>
        </w:rPr>
        <w:t>opentracing</w:t>
      </w:r>
      <w:proofErr w:type="spellEnd"/>
      <w:r w:rsidR="005D7A78">
        <w:rPr>
          <w:rFonts w:ascii="Consolas" w:hAnsi="Consolas"/>
          <w:color w:val="032F62"/>
          <w:sz w:val="18"/>
          <w:szCs w:val="18"/>
          <w:shd w:val="clear" w:color="auto" w:fill="FFFFFF"/>
        </w:rPr>
        <w:t xml:space="preserve"> </w:t>
      </w:r>
      <w:r w:rsidR="005D7A78">
        <w:rPr>
          <w:rFonts w:ascii="Consolas" w:hAnsi="Consolas" w:hint="eastAsia"/>
          <w:color w:val="032F62"/>
          <w:sz w:val="18"/>
          <w:szCs w:val="18"/>
          <w:shd w:val="clear" w:color="auto" w:fill="FFFFFF"/>
        </w:rPr>
        <w:t>只能够用</w:t>
      </w:r>
      <w:r w:rsidR="005D7A78">
        <w:rPr>
          <w:rFonts w:ascii="Consolas" w:hAnsi="Consolas" w:hint="eastAsia"/>
          <w:color w:val="032F62"/>
          <w:sz w:val="18"/>
          <w:szCs w:val="18"/>
          <w:shd w:val="clear" w:color="auto" w:fill="FFFFFF"/>
        </w:rPr>
        <w:t xml:space="preserve"> </w:t>
      </w:r>
      <w:r w:rsidR="005D7A78">
        <w:rPr>
          <w:rFonts w:ascii="Consolas" w:hAnsi="Consolas"/>
          <w:color w:val="032F62"/>
          <w:sz w:val="18"/>
          <w:szCs w:val="18"/>
          <w:shd w:val="clear" w:color="auto" w:fill="FFFFFF"/>
        </w:rPr>
        <w:t xml:space="preserve">v0.3.5 </w:t>
      </w:r>
      <w:r w:rsidR="005D7A78">
        <w:rPr>
          <w:rFonts w:ascii="Consolas" w:hAnsi="Consolas" w:hint="eastAsia"/>
          <w:color w:val="032F62"/>
          <w:sz w:val="18"/>
          <w:szCs w:val="18"/>
          <w:shd w:val="clear" w:color="auto" w:fill="FFFFFF"/>
        </w:rPr>
        <w:t>否则会报错</w:t>
      </w:r>
    </w:p>
    <w:p w14:paraId="34B02D40" w14:textId="1924499B" w:rsidR="005D7A78" w:rsidRDefault="005D7A78" w:rsidP="002F02B1">
      <w:pPr>
        <w:pStyle w:val="HTML"/>
        <w:shd w:val="clear" w:color="auto" w:fill="FFFFFF"/>
        <w:ind w:leftChars="500" w:left="1050"/>
        <w:rPr>
          <w:color w:val="000000"/>
          <w:sz w:val="18"/>
          <w:szCs w:val="18"/>
        </w:rPr>
      </w:pPr>
      <w:r>
        <w:rPr>
          <w:rFonts w:hint="eastAsia"/>
        </w:rPr>
        <w:t xml:space="preserve">现在移到系统中位置 </w:t>
      </w:r>
      <w:r>
        <w:rPr>
          <w:rFonts w:hint="eastAsia"/>
          <w:b/>
          <w:bCs/>
          <w:color w:val="008000"/>
          <w:sz w:val="18"/>
          <w:szCs w:val="18"/>
        </w:rPr>
        <w:t>github.com/go-chassis/go-chassis/plugins/tracing/</w:t>
      </w:r>
      <w:proofErr w:type="spellStart"/>
      <w:r>
        <w:rPr>
          <w:rFonts w:hint="eastAsia"/>
          <w:b/>
          <w:bCs/>
          <w:color w:val="008000"/>
          <w:sz w:val="18"/>
          <w:szCs w:val="18"/>
        </w:rPr>
        <w:t>zipkin</w:t>
      </w:r>
      <w:proofErr w:type="spellEnd"/>
      <w:r>
        <w:rPr>
          <w:b/>
          <w:bCs/>
          <w:color w:val="008000"/>
          <w:sz w:val="18"/>
          <w:szCs w:val="18"/>
        </w:rPr>
        <w:t xml:space="preserve"> </w:t>
      </w:r>
    </w:p>
    <w:p w14:paraId="663D8F5F" w14:textId="504E66FE" w:rsidR="005D7A78" w:rsidRDefault="005D7A78" w:rsidP="00F4047A">
      <w:pPr>
        <w:pStyle w:val="a4"/>
        <w:ind w:left="420" w:firstLineChars="0" w:firstLine="0"/>
      </w:pPr>
    </w:p>
    <w:p w14:paraId="06402001" w14:textId="6A888EF5" w:rsidR="002F02B1" w:rsidRDefault="002F02B1" w:rsidP="002F02B1">
      <w:pPr>
        <w:pStyle w:val="a4"/>
        <w:numPr>
          <w:ilvl w:val="0"/>
          <w:numId w:val="26"/>
        </w:numPr>
        <w:ind w:firstLineChars="0"/>
      </w:pPr>
      <w:r w:rsidRPr="009A10B0">
        <w:rPr>
          <w:rFonts w:hint="eastAsia"/>
        </w:rPr>
        <w:t>配置</w:t>
      </w:r>
    </w:p>
    <w:p w14:paraId="3933D365" w14:textId="1FC2D31E" w:rsidR="005D7A78" w:rsidRDefault="005D7A78" w:rsidP="002F02B1">
      <w:pPr>
        <w:pStyle w:val="a4"/>
        <w:ind w:left="840" w:firstLineChars="100" w:firstLine="210"/>
      </w:pPr>
      <w:r>
        <w:rPr>
          <w:rFonts w:hint="eastAsia"/>
        </w:rPr>
        <w:t>相关的配置文件</w:t>
      </w:r>
      <w:proofErr w:type="spellStart"/>
      <w:r>
        <w:t>Chassis.yaml</w:t>
      </w:r>
      <w:proofErr w:type="spellEnd"/>
      <w:r w:rsidR="002F02B1">
        <w:t xml:space="preserve"> </w:t>
      </w:r>
      <w:r w:rsidR="002F02B1">
        <w:rPr>
          <w:rFonts w:hint="eastAsia"/>
        </w:rPr>
        <w:t xml:space="preserve">和 </w:t>
      </w:r>
      <w:proofErr w:type="spellStart"/>
      <w:r w:rsidR="002F02B1">
        <w:rPr>
          <w:rFonts w:hint="eastAsia"/>
        </w:rPr>
        <w:t>m</w:t>
      </w:r>
      <w:r w:rsidR="002F02B1" w:rsidRPr="005D7A78">
        <w:rPr>
          <w:color w:val="000000"/>
          <w:sz w:val="18"/>
          <w:szCs w:val="18"/>
        </w:rPr>
        <w:t>onitoring.yaml</w:t>
      </w:r>
      <w:proofErr w:type="spellEnd"/>
    </w:p>
    <w:p w14:paraId="064B19A8" w14:textId="1F7903E4" w:rsidR="002F02B1" w:rsidRDefault="002F02B1" w:rsidP="002F02B1">
      <w:pPr>
        <w:ind w:firstLineChars="500" w:firstLine="105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A23E939" wp14:editId="316375E1">
                <wp:simplePos x="0" y="0"/>
                <wp:positionH relativeFrom="column">
                  <wp:posOffset>848360</wp:posOffset>
                </wp:positionH>
                <wp:positionV relativeFrom="paragraph">
                  <wp:posOffset>276860</wp:posOffset>
                </wp:positionV>
                <wp:extent cx="4646930" cy="512445"/>
                <wp:effectExtent l="0" t="0" r="20320" b="20955"/>
                <wp:wrapTopAndBottom/>
                <wp:docPr id="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51244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B1962D" w14:textId="77777777" w:rsidR="00DE4FEF" w:rsidRPr="002F02B1" w:rsidRDefault="00DE4FEF" w:rsidP="002F02B1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handler:</w:t>
                            </w:r>
                          </w:p>
                          <w:p w14:paraId="30DB2925" w14:textId="77777777" w:rsidR="00DE4FEF" w:rsidRPr="002F02B1" w:rsidRDefault="00DE4FEF" w:rsidP="002F02B1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chain:</w:t>
                            </w:r>
                          </w:p>
                          <w:p w14:paraId="62C64063" w14:textId="77777777" w:rsidR="00DE4FEF" w:rsidRPr="002F02B1" w:rsidRDefault="00DE4FEF" w:rsidP="002F02B1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Provider:</w:t>
                            </w:r>
                          </w:p>
                          <w:p w14:paraId="283A1651" w14:textId="6AA10EE6" w:rsidR="00DE4FEF" w:rsidRPr="00415B04" w:rsidRDefault="00DE4FEF" w:rsidP="002F02B1">
                            <w:pPr>
                              <w:pStyle w:val="ac"/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Style w:val="nt"/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default: tracing-provid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23E939" id="_x0000_s1037" type="#_x0000_t202" style="position:absolute;left:0;text-align:left;margin-left:66.8pt;margin-top:21.8pt;width:365.9pt;height:40.3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" fillcolor="#d5dce4 [671]">
                <v:textbox>
                  <w:txbxContent>
                    <w:p w14:paraId="4DB1962D" w14:textId="77777777" w:rsidR="00DE4FEF" w:rsidRPr="002F02B1" w:rsidRDefault="00DE4FEF" w:rsidP="002F02B1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handler:</w:t>
                      </w:r>
                    </w:p>
                    <w:p w14:paraId="30DB2925" w14:textId="77777777" w:rsidR="00DE4FEF" w:rsidRPr="002F02B1" w:rsidRDefault="00DE4FEF" w:rsidP="002F02B1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chain:</w:t>
                      </w:r>
                    </w:p>
                    <w:p w14:paraId="62C64063" w14:textId="77777777" w:rsidR="00DE4FEF" w:rsidRPr="002F02B1" w:rsidRDefault="00DE4FEF" w:rsidP="002F02B1">
                      <w:pPr>
                        <w:pStyle w:val="ac"/>
                        <w:snapToGrid w:val="0"/>
                        <w:spacing w:line="160" w:lineRule="exact"/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Provider:</w:t>
                      </w:r>
                    </w:p>
                    <w:p w14:paraId="283A1651" w14:textId="6AA10EE6" w:rsidR="00DE4FEF" w:rsidRPr="00415B04" w:rsidRDefault="00DE4FEF" w:rsidP="002F02B1">
                      <w:pPr>
                        <w:pStyle w:val="ac"/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2F02B1">
                        <w:rPr>
                          <w:rStyle w:val="nt"/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default: tracing-provide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t>Example</w:t>
      </w:r>
    </w:p>
    <w:p w14:paraId="7B8C7617" w14:textId="28ED983D" w:rsidR="005D7A78" w:rsidRDefault="005D7A78" w:rsidP="002F02B1">
      <w:pPr>
        <w:pStyle w:val="HTML"/>
        <w:shd w:val="clear" w:color="auto" w:fill="FFFFFF"/>
        <w:rPr>
          <w:color w:val="000000"/>
          <w:sz w:val="18"/>
          <w:szCs w:val="18"/>
        </w:rPr>
      </w:pPr>
    </w:p>
    <w:p w14:paraId="1C2CB534" w14:textId="2082FC8D" w:rsidR="005D7A78" w:rsidRDefault="002F02B1" w:rsidP="002F02B1">
      <w:pPr>
        <w:pStyle w:val="HTML"/>
        <w:shd w:val="clear" w:color="auto" w:fill="FFFFFF"/>
        <w:ind w:left="420" w:firstLineChars="300" w:firstLine="720"/>
        <w:rPr>
          <w:color w:val="000000"/>
          <w:sz w:val="18"/>
          <w:szCs w:val="18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4C43AF61" wp14:editId="09877245">
                <wp:simplePos x="0" y="0"/>
                <wp:positionH relativeFrom="column">
                  <wp:posOffset>865955</wp:posOffset>
                </wp:positionH>
                <wp:positionV relativeFrom="paragraph">
                  <wp:posOffset>306070</wp:posOffset>
                </wp:positionV>
                <wp:extent cx="4646930" cy="1374140"/>
                <wp:effectExtent l="0" t="0" r="20320" b="16510"/>
                <wp:wrapTopAndBottom/>
                <wp:docPr id="3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137414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8D5CB6" w14:textId="77777777" w:rsidR="00DE4FEF" w:rsidRPr="002F02B1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proofErr w:type="spellStart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cse</w:t>
                            </w:r>
                            <w:proofErr w:type="spellEnd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772A7E64" w14:textId="77777777" w:rsidR="00DE4FEF" w:rsidRPr="002F02B1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metrics:</w:t>
                            </w:r>
                          </w:p>
                          <w:p w14:paraId="343FBF16" w14:textId="77777777" w:rsidR="00DE4FEF" w:rsidRPr="002F02B1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</w:t>
                            </w:r>
                            <w:proofErr w:type="spellStart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apiPath</w:t>
                            </w:r>
                            <w:proofErr w:type="spellEnd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: /metrics                  # we can also give </w:t>
                            </w:r>
                            <w:proofErr w:type="spellStart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api</w:t>
                            </w:r>
                            <w:proofErr w:type="spellEnd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path having prefix "/" ,like /</w:t>
                            </w:r>
                            <w:proofErr w:type="spellStart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adas</w:t>
                            </w:r>
                            <w:proofErr w:type="spellEnd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metrics</w:t>
                            </w:r>
                          </w:p>
                          <w:p w14:paraId="0C92731B" w14:textId="77777777" w:rsidR="00DE4FEF" w:rsidRPr="002F02B1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enable: true</w:t>
                            </w:r>
                          </w:p>
                          <w:p w14:paraId="69568A8E" w14:textId="77777777" w:rsidR="00DE4FEF" w:rsidRPr="002F02B1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</w:t>
                            </w:r>
                            <w:proofErr w:type="spellStart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enableGoRuntimeMetrics</w:t>
                            </w:r>
                            <w:proofErr w:type="spellEnd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true</w:t>
                            </w:r>
                          </w:p>
                          <w:p w14:paraId="380E48D2" w14:textId="77777777" w:rsidR="00DE4FEF" w:rsidRPr="002F02B1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</w:t>
                            </w:r>
                            <w:proofErr w:type="spellStart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flushInterval</w:t>
                            </w:r>
                            <w:proofErr w:type="spellEnd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10s</w:t>
                            </w:r>
                          </w:p>
                          <w:p w14:paraId="170C74F6" w14:textId="77777777" w:rsidR="00DE4FEF" w:rsidRPr="002F02B1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tracing:</w:t>
                            </w:r>
                          </w:p>
                          <w:p w14:paraId="53EFBE95" w14:textId="77777777" w:rsidR="00DE4FEF" w:rsidRPr="002F02B1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tracer: </w:t>
                            </w:r>
                            <w:proofErr w:type="spellStart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zipkin</w:t>
                            </w:r>
                            <w:proofErr w:type="spellEnd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     # tracing-</w:t>
                            </w:r>
                            <w:proofErr w:type="spellStart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provider,bizkeeper</w:t>
                            </w:r>
                            <w:proofErr w:type="spellEnd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-provider </w:t>
                            </w:r>
                            <w:proofErr w:type="spellStart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zipkin</w:t>
                            </w:r>
                            <w:proofErr w:type="spellEnd"/>
                          </w:p>
                          <w:p w14:paraId="2F6F4354" w14:textId="77777777" w:rsidR="00DE4FEF" w:rsidRPr="002F02B1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settings:</w:t>
                            </w:r>
                          </w:p>
                          <w:p w14:paraId="5A76C841" w14:textId="77777777" w:rsidR="00DE4FEF" w:rsidRPr="002F02B1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URI: http://127.0.0.1:9411/api/v1/spans</w:t>
                            </w:r>
                          </w:p>
                          <w:p w14:paraId="19ED3E2E" w14:textId="77777777" w:rsidR="00DE4FEF" w:rsidRPr="002F02B1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</w:t>
                            </w:r>
                            <w:proofErr w:type="spellStart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batchSize</w:t>
                            </w:r>
                            <w:proofErr w:type="spellEnd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1</w:t>
                            </w:r>
                          </w:p>
                          <w:p w14:paraId="03E846C5" w14:textId="3D773903" w:rsidR="00DE4FEF" w:rsidRPr="00415B04" w:rsidRDefault="00DE4FEF" w:rsidP="002F02B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</w:t>
                            </w:r>
                            <w:proofErr w:type="spellStart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batchInterval</w:t>
                            </w:r>
                            <w:proofErr w:type="spellEnd"/>
                            <w:r w:rsidRPr="002F02B1">
                              <w:rPr>
                                <w:rFonts w:asciiTheme="majorEastAsia" w:eastAsiaTheme="majorEastAsia" w:hAnsiTheme="majorEastAsia" w:cs="宋体"/>
                                <w:b/>
                                <w:bCs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1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43AF61" id="_x0000_s1038" type="#_x0000_t202" style="position:absolute;left:0;text-align:left;margin-left:68.2pt;margin-top:24.1pt;width:365.9pt;height:108.2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" fillcolor="#d5dce4 [671]">
                <v:textbox>
                  <w:txbxContent>
                    <w:p w14:paraId="118D5CB6" w14:textId="77777777" w:rsidR="00DE4FEF" w:rsidRPr="002F02B1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proofErr w:type="spellStart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cse</w:t>
                      </w:r>
                      <w:proofErr w:type="spellEnd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772A7E64" w14:textId="77777777" w:rsidR="00DE4FEF" w:rsidRPr="002F02B1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metrics:</w:t>
                      </w:r>
                    </w:p>
                    <w:p w14:paraId="343FBF16" w14:textId="77777777" w:rsidR="00DE4FEF" w:rsidRPr="002F02B1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</w:t>
                      </w:r>
                      <w:proofErr w:type="spellStart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apiPath</w:t>
                      </w:r>
                      <w:proofErr w:type="spellEnd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: /metrics                  # we can also give </w:t>
                      </w:r>
                      <w:proofErr w:type="spellStart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api</w:t>
                      </w:r>
                      <w:proofErr w:type="spellEnd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path having prefix "/" ,like /</w:t>
                      </w:r>
                      <w:proofErr w:type="spellStart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adas</w:t>
                      </w:r>
                      <w:proofErr w:type="spellEnd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/metrics</w:t>
                      </w:r>
                    </w:p>
                    <w:p w14:paraId="0C92731B" w14:textId="77777777" w:rsidR="00DE4FEF" w:rsidRPr="002F02B1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enable: true</w:t>
                      </w:r>
                    </w:p>
                    <w:p w14:paraId="69568A8E" w14:textId="77777777" w:rsidR="00DE4FEF" w:rsidRPr="002F02B1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</w:t>
                      </w:r>
                      <w:proofErr w:type="spellStart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enableGoRuntimeMetrics</w:t>
                      </w:r>
                      <w:proofErr w:type="spellEnd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true</w:t>
                      </w:r>
                    </w:p>
                    <w:p w14:paraId="380E48D2" w14:textId="77777777" w:rsidR="00DE4FEF" w:rsidRPr="002F02B1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</w:t>
                      </w:r>
                      <w:proofErr w:type="spellStart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flushInterval</w:t>
                      </w:r>
                      <w:proofErr w:type="spellEnd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10s</w:t>
                      </w:r>
                    </w:p>
                    <w:p w14:paraId="170C74F6" w14:textId="77777777" w:rsidR="00DE4FEF" w:rsidRPr="002F02B1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tracing:</w:t>
                      </w:r>
                    </w:p>
                    <w:p w14:paraId="53EFBE95" w14:textId="77777777" w:rsidR="00DE4FEF" w:rsidRPr="002F02B1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tracer: </w:t>
                      </w:r>
                      <w:proofErr w:type="spellStart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zipkin</w:t>
                      </w:r>
                      <w:proofErr w:type="spellEnd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     # tracing-</w:t>
                      </w:r>
                      <w:proofErr w:type="spellStart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provider,bizkeeper</w:t>
                      </w:r>
                      <w:proofErr w:type="spellEnd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-provider </w:t>
                      </w:r>
                      <w:proofErr w:type="spellStart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zipkin</w:t>
                      </w:r>
                      <w:proofErr w:type="spellEnd"/>
                    </w:p>
                    <w:p w14:paraId="2F6F4354" w14:textId="77777777" w:rsidR="00DE4FEF" w:rsidRPr="002F02B1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settings:</w:t>
                      </w:r>
                    </w:p>
                    <w:p w14:paraId="5A76C841" w14:textId="77777777" w:rsidR="00DE4FEF" w:rsidRPr="002F02B1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URI: http://127.0.0.1:9411/api/v1/spans</w:t>
                      </w:r>
                    </w:p>
                    <w:p w14:paraId="19ED3E2E" w14:textId="77777777" w:rsidR="00DE4FEF" w:rsidRPr="002F02B1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</w:t>
                      </w:r>
                      <w:proofErr w:type="spellStart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batchSize</w:t>
                      </w:r>
                      <w:proofErr w:type="spellEnd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1</w:t>
                      </w:r>
                    </w:p>
                    <w:p w14:paraId="03E846C5" w14:textId="3D773903" w:rsidR="00DE4FEF" w:rsidRPr="00415B04" w:rsidRDefault="00DE4FEF" w:rsidP="002F02B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</w:t>
                      </w:r>
                      <w:proofErr w:type="spellStart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batchInterval</w:t>
                      </w:r>
                      <w:proofErr w:type="spellEnd"/>
                      <w:r w:rsidRPr="002F02B1">
                        <w:rPr>
                          <w:rFonts w:asciiTheme="majorEastAsia" w:eastAsiaTheme="majorEastAsia" w:hAnsiTheme="majorEastAsia" w:cs="宋体"/>
                          <w:b/>
                          <w:bCs/>
                          <w:color w:val="062873"/>
                          <w:kern w:val="0"/>
                          <w:sz w:val="10"/>
                          <w:szCs w:val="10"/>
                        </w:rPr>
                        <w:t>: 1s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  <w:color w:val="000000"/>
          <w:sz w:val="18"/>
          <w:szCs w:val="18"/>
        </w:rPr>
        <w:t>在</w:t>
      </w:r>
      <w:proofErr w:type="spellStart"/>
      <w:r w:rsidR="005D7A78" w:rsidRPr="005D7A78">
        <w:rPr>
          <w:color w:val="000000"/>
          <w:sz w:val="18"/>
          <w:szCs w:val="18"/>
        </w:rPr>
        <w:t>monitoring.yaml</w:t>
      </w:r>
      <w:proofErr w:type="spellEnd"/>
    </w:p>
    <w:p w14:paraId="35790696" w14:textId="05110DE5" w:rsidR="005D7A78" w:rsidRDefault="005D7A78" w:rsidP="002F02B1"/>
    <w:p w14:paraId="7A4EBE0A" w14:textId="39C53789" w:rsidR="002F02B1" w:rsidRDefault="002F02B1" w:rsidP="002F02B1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实例代码</w:t>
      </w:r>
    </w:p>
    <w:p w14:paraId="555BCBCD" w14:textId="3DA65895" w:rsidR="002F02B1" w:rsidRDefault="002F02B1" w:rsidP="002F02B1">
      <w:pPr>
        <w:pStyle w:val="a4"/>
        <w:ind w:left="1260" w:firstLineChars="0" w:firstLine="0"/>
      </w:pPr>
      <w:r>
        <w:rPr>
          <w:rFonts w:hint="eastAsia"/>
        </w:rPr>
        <w:t>相关代码示例：</w:t>
      </w:r>
      <w:r w:rsidRPr="004A3587">
        <w:t>github.com\go-chassis\</w:t>
      </w:r>
      <w:proofErr w:type="spellStart"/>
      <w:r w:rsidRPr="004A3587">
        <w:t>ygx</w:t>
      </w:r>
      <w:proofErr w:type="spellEnd"/>
      <w:r w:rsidRPr="004A3587">
        <w:t>\sidecar\example\monitoring</w:t>
      </w:r>
    </w:p>
    <w:p w14:paraId="65496A71" w14:textId="2B64CEBC" w:rsidR="002F02B1" w:rsidRDefault="002F02B1" w:rsidP="002F02B1">
      <w:pPr>
        <w:pStyle w:val="a4"/>
        <w:ind w:left="1260" w:firstLineChars="0" w:firstLine="0"/>
      </w:pPr>
      <w:r>
        <w:rPr>
          <w:rFonts w:hint="eastAsia"/>
        </w:rPr>
        <w:t>进入s</w:t>
      </w:r>
      <w:r>
        <w:t>erver</w:t>
      </w:r>
      <w:r>
        <w:rPr>
          <w:rFonts w:hint="eastAsia"/>
        </w:rPr>
        <w:t>文件下，在命令行输入</w:t>
      </w:r>
      <w:r>
        <w:t>:</w:t>
      </w:r>
      <w:r>
        <w:rPr>
          <w:rFonts w:hint="eastAsia"/>
        </w:rPr>
        <w:t>run</w:t>
      </w:r>
      <w:r>
        <w:t xml:space="preserve">.bat </w:t>
      </w:r>
      <w:r>
        <w:rPr>
          <w:rFonts w:hint="eastAsia"/>
        </w:rPr>
        <w:t>按回车。既可以看到运行实例输出的日志</w:t>
      </w:r>
    </w:p>
    <w:p w14:paraId="5DF0430E" w14:textId="748EC80A" w:rsidR="002F02B1" w:rsidRPr="005D7A78" w:rsidRDefault="002F02B1" w:rsidP="002F02B1">
      <w:pPr>
        <w:pStyle w:val="a4"/>
        <w:ind w:left="1260" w:firstLineChars="0" w:firstLine="0"/>
      </w:pPr>
      <w:r>
        <w:t>postman</w:t>
      </w:r>
      <w:r>
        <w:rPr>
          <w:rFonts w:hint="eastAsia"/>
        </w:rPr>
        <w:t>测试：</w:t>
      </w:r>
    </w:p>
    <w:p w14:paraId="467B1536" w14:textId="72D68979" w:rsidR="005D7A78" w:rsidRDefault="004A3587" w:rsidP="004A3587">
      <w:r>
        <w:rPr>
          <w:rFonts w:hint="eastAsia"/>
        </w:rPr>
        <w:t xml:space="preserve"> </w:t>
      </w:r>
      <w:r>
        <w:t xml:space="preserve">     </w:t>
      </w:r>
      <w:r w:rsidR="002F02B1">
        <w:t xml:space="preserve">    </w:t>
      </w:r>
    </w:p>
    <w:p w14:paraId="449C5281" w14:textId="3152E29F" w:rsidR="004A3587" w:rsidRDefault="004A3587" w:rsidP="004A3587">
      <w:r>
        <w:rPr>
          <w:rFonts w:hint="eastAsia"/>
        </w:rPr>
        <w:t xml:space="preserve"> </w:t>
      </w:r>
      <w:r>
        <w:t xml:space="preserve">    </w:t>
      </w:r>
      <w:r w:rsidR="00C259AA">
        <w:t xml:space="preserve"> </w:t>
      </w:r>
      <w:r w:rsidR="002F02B1">
        <w:t xml:space="preserve">    </w:t>
      </w:r>
      <w:r w:rsidR="00E17AFE">
        <w:t xml:space="preserve"> </w:t>
      </w:r>
      <w:r>
        <w:rPr>
          <w:rFonts w:hint="eastAsia"/>
        </w:rPr>
        <w:t>图像化查看性能指标：</w:t>
      </w:r>
      <w:hyperlink r:id="rId57" w:history="1">
        <w:r>
          <w:rPr>
            <w:rStyle w:val="a5"/>
          </w:rPr>
          <w:t>http://127.0.0.1:9411/zipkin</w:t>
        </w:r>
      </w:hyperlink>
    </w:p>
    <w:p w14:paraId="34D251FB" w14:textId="0CA49495" w:rsidR="004A3587" w:rsidRDefault="004A3587" w:rsidP="004A3587">
      <w:r>
        <w:rPr>
          <w:rFonts w:hint="eastAsia"/>
        </w:rPr>
        <w:t xml:space="preserve"> </w:t>
      </w:r>
      <w:r>
        <w:t xml:space="preserve">                        </w:t>
      </w:r>
      <w:r w:rsidR="00C259AA">
        <w:t xml:space="preserve"> </w:t>
      </w:r>
      <w:hyperlink r:id="rId58" w:history="1">
        <w:r w:rsidR="008D1DA4" w:rsidRPr="00585C8B">
          <w:rPr>
            <w:rStyle w:val="a5"/>
          </w:rPr>
          <w:t>http://127.0.0.1:15021/metrics</w:t>
        </w:r>
      </w:hyperlink>
    </w:p>
    <w:p w14:paraId="20E4CCE1" w14:textId="0494A8C9" w:rsidR="008D1DA4" w:rsidRDefault="008D1DA4" w:rsidP="004A3587"/>
    <w:p w14:paraId="345CE742" w14:textId="1114DB3F" w:rsidR="004A3587" w:rsidRDefault="008D1DA4" w:rsidP="002F02B1">
      <w:pPr>
        <w:ind w:firstLineChars="550" w:firstLine="1155"/>
      </w:pPr>
      <w:r>
        <w:rPr>
          <w:noProof/>
        </w:rPr>
        <w:lastRenderedPageBreak/>
        <w:drawing>
          <wp:inline distT="0" distB="0" distL="0" distR="0" wp14:anchorId="7E3A7723" wp14:editId="747D6E19">
            <wp:extent cx="4049569" cy="2050415"/>
            <wp:effectExtent l="0" t="0" r="8255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052077" cy="205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BCA4A" w14:textId="4012F41E" w:rsidR="00740063" w:rsidRDefault="00740063" w:rsidP="002F02B1">
      <w:pPr>
        <w:ind w:firstLineChars="550" w:firstLine="1155"/>
      </w:pPr>
      <w:r>
        <w:rPr>
          <w:noProof/>
        </w:rPr>
        <w:drawing>
          <wp:inline distT="0" distB="0" distL="0" distR="0" wp14:anchorId="322BE729" wp14:editId="3C67227E">
            <wp:extent cx="4049395" cy="2666284"/>
            <wp:effectExtent l="0" t="0" r="8255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056457" cy="2670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435DD" w14:textId="77777777" w:rsidR="008D1DA4" w:rsidRDefault="008D1DA4" w:rsidP="008D1DA4">
      <w:pPr>
        <w:ind w:firstLineChars="350" w:firstLine="735"/>
      </w:pPr>
    </w:p>
    <w:p w14:paraId="21C5202E" w14:textId="3916B56D" w:rsidR="008D1DA4" w:rsidRDefault="008D1DA4" w:rsidP="00E50FF6">
      <w:pPr>
        <w:pStyle w:val="a4"/>
        <w:numPr>
          <w:ilvl w:val="0"/>
          <w:numId w:val="10"/>
        </w:numPr>
        <w:ind w:firstLineChars="0"/>
        <w:outlineLvl w:val="2"/>
      </w:pPr>
      <w:r>
        <w:t xml:space="preserve">Metric </w:t>
      </w:r>
      <w:r>
        <w:rPr>
          <w:rFonts w:hint="eastAsia"/>
        </w:rPr>
        <w:t>指标统计</w:t>
      </w:r>
    </w:p>
    <w:p w14:paraId="5EA9158E" w14:textId="77777777" w:rsidR="002F02B1" w:rsidRDefault="00E50FF6" w:rsidP="002F02B1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概述</w:t>
      </w:r>
    </w:p>
    <w:p w14:paraId="1E41E205" w14:textId="60921128" w:rsidR="00FF0D14" w:rsidRPr="002F02B1" w:rsidRDefault="00E50FF6" w:rsidP="002F02B1">
      <w:pPr>
        <w:ind w:leftChars="400" w:left="840" w:firstLine="420"/>
        <w:rPr>
          <w:rFonts w:ascii="Tahoma" w:hAnsi="Tahoma" w:cs="Tahoma"/>
          <w:color w:val="000000"/>
          <w:szCs w:val="21"/>
          <w:shd w:val="clear" w:color="auto" w:fill="FFFFFF"/>
        </w:rPr>
      </w:pPr>
      <w:r w:rsidRPr="002F02B1">
        <w:rPr>
          <w:rFonts w:ascii="Tahoma" w:hAnsi="Tahoma" w:cs="Tahoma"/>
          <w:color w:val="000000"/>
          <w:szCs w:val="21"/>
          <w:shd w:val="clear" w:color="auto" w:fill="FFFFFF"/>
        </w:rPr>
        <w:t>通常用于计算接口调用频率，</w:t>
      </w:r>
      <w:r w:rsidR="001E0BBC" w:rsidRPr="002F02B1">
        <w:rPr>
          <w:rFonts w:ascii="Tahoma" w:hAnsi="Tahoma" w:cs="Tahoma"/>
          <w:color w:val="000000"/>
          <w:szCs w:val="21"/>
          <w:shd w:val="clear" w:color="auto" w:fill="FFFFFF"/>
        </w:rPr>
        <w:t>如</w:t>
      </w:r>
      <w:r w:rsidR="001E0BBC" w:rsidRPr="002F02B1">
        <w:rPr>
          <w:rFonts w:ascii="Tahoma" w:hAnsi="Tahoma" w:cs="Tahoma"/>
          <w:color w:val="000000"/>
          <w:szCs w:val="21"/>
          <w:shd w:val="clear" w:color="auto" w:fill="FFFFFF"/>
        </w:rPr>
        <w:t>QPS(</w:t>
      </w:r>
      <w:r w:rsidR="001E0BBC" w:rsidRPr="002F02B1">
        <w:rPr>
          <w:rFonts w:ascii="Tahoma" w:hAnsi="Tahoma" w:cs="Tahoma"/>
          <w:color w:val="000000"/>
          <w:szCs w:val="21"/>
          <w:shd w:val="clear" w:color="auto" w:fill="FFFFFF"/>
        </w:rPr>
        <w:t>每秒的次数</w:t>
      </w:r>
      <w:r w:rsidR="001E0BBC" w:rsidRPr="002F02B1">
        <w:rPr>
          <w:rFonts w:ascii="Tahoma" w:hAnsi="Tahoma" w:cs="Tahoma"/>
          <w:color w:val="000000"/>
          <w:szCs w:val="21"/>
          <w:shd w:val="clear" w:color="auto" w:fill="FFFFFF"/>
        </w:rPr>
        <w:t>)</w:t>
      </w:r>
      <w:r w:rsidR="001E0BBC" w:rsidRPr="002F02B1">
        <w:rPr>
          <w:rFonts w:ascii="Tahoma" w:hAnsi="Tahoma" w:cs="Tahoma" w:hint="eastAsia"/>
          <w:color w:val="000000"/>
          <w:szCs w:val="21"/>
          <w:shd w:val="clear" w:color="auto" w:fill="FFFFFF"/>
        </w:rPr>
        <w:t>，</w:t>
      </w:r>
      <w:r w:rsidR="00FF0D14" w:rsidRPr="002F02B1">
        <w:rPr>
          <w:rFonts w:ascii="Tahoma" w:hAnsi="Tahoma" w:cs="Tahoma" w:hint="eastAsia"/>
          <w:color w:val="000000"/>
          <w:szCs w:val="21"/>
          <w:shd w:val="clear" w:color="auto" w:fill="FFFFFF"/>
        </w:rPr>
        <w:t>存在</w:t>
      </w:r>
      <w:r w:rsidR="00FF0D14" w:rsidRPr="002F02B1">
        <w:rPr>
          <w:rFonts w:ascii="Tahoma" w:hAnsi="Tahoma" w:cs="Tahoma" w:hint="eastAsia"/>
          <w:color w:val="000000"/>
          <w:szCs w:val="21"/>
          <w:shd w:val="clear" w:color="auto" w:fill="FFFFFF"/>
        </w:rPr>
        <w:t>5</w:t>
      </w:r>
      <w:r w:rsidR="001E0BBC" w:rsidRPr="002F02B1">
        <w:rPr>
          <w:rFonts w:ascii="Tahoma" w:hAnsi="Tahoma" w:cs="Tahoma" w:hint="eastAsia"/>
          <w:color w:val="000000"/>
          <w:szCs w:val="21"/>
          <w:shd w:val="clear" w:color="auto" w:fill="FFFFFF"/>
        </w:rPr>
        <w:t>种</w:t>
      </w:r>
      <w:r w:rsidR="00FF0D14" w:rsidRPr="002F02B1">
        <w:rPr>
          <w:rFonts w:ascii="Tahoma" w:hAnsi="Tahoma" w:cs="Tahoma" w:hint="eastAsia"/>
          <w:color w:val="000000"/>
          <w:szCs w:val="21"/>
          <w:shd w:val="clear" w:color="auto" w:fill="FFFFFF"/>
        </w:rPr>
        <w:t>指标监控。</w:t>
      </w:r>
    </w:p>
    <w:p w14:paraId="2518493A" w14:textId="41E8C7D6" w:rsidR="00FF0D14" w:rsidRDefault="00FF0D14" w:rsidP="002F02B1">
      <w:pPr>
        <w:pStyle w:val="a4"/>
        <w:ind w:leftChars="400" w:left="840"/>
        <w:rPr>
          <w:rFonts w:ascii="Tahoma" w:hAnsi="Tahoma" w:cs="Tahoma"/>
          <w:color w:val="000000"/>
          <w:szCs w:val="21"/>
          <w:shd w:val="clear" w:color="auto" w:fill="FFFFFF"/>
        </w:rPr>
      </w:pP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 xml:space="preserve">Gauges 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：最简单的度量指标，只有一个简单的返回值，或者叫瞬时状态</w:t>
      </w:r>
      <w:r>
        <w:rPr>
          <w:rFonts w:ascii="Tahoma" w:hAnsi="Tahoma" w:cs="Tahoma" w:hint="eastAsia"/>
          <w:color w:val="000000"/>
          <w:szCs w:val="21"/>
          <w:shd w:val="clear" w:color="auto" w:fill="FFFFFF"/>
        </w:rPr>
        <w:t>。</w:t>
      </w:r>
    </w:p>
    <w:p w14:paraId="1A4732EA" w14:textId="17378DCE" w:rsidR="00C5711F" w:rsidRDefault="00C5711F" w:rsidP="002F02B1">
      <w:pPr>
        <w:pStyle w:val="a4"/>
        <w:ind w:leftChars="600" w:left="1260" w:firstLineChars="0" w:firstLine="0"/>
        <w:rPr>
          <w:rFonts w:ascii="Tahoma" w:hAnsi="Tahoma" w:cs="Tahoma"/>
          <w:color w:val="000000"/>
          <w:szCs w:val="21"/>
          <w:shd w:val="clear" w:color="auto" w:fill="FFFFFF"/>
        </w:rPr>
      </w:pPr>
      <w:r>
        <w:rPr>
          <w:rFonts w:ascii="Tahoma" w:hAnsi="Tahoma" w:cs="Tahoma"/>
          <w:color w:val="000000"/>
          <w:szCs w:val="21"/>
          <w:shd w:val="clear" w:color="auto" w:fill="FFFFFF"/>
        </w:rPr>
        <w:t>用于对瞬时值的测量，如我们可以过一段时间就对内存的使用量进行统计，并上报，那么所有的数据点集就是对应时间点的内存值</w:t>
      </w:r>
      <w:r>
        <w:rPr>
          <w:rFonts w:ascii="Tahoma" w:hAnsi="Tahoma" w:cs="Tahoma"/>
          <w:color w:val="000000"/>
          <w:szCs w:val="21"/>
          <w:shd w:val="clear" w:color="auto" w:fill="FFFFFF"/>
        </w:rPr>
        <w:t>.</w:t>
      </w:r>
    </w:p>
    <w:p w14:paraId="4947D4AD" w14:textId="77777777" w:rsidR="00C5711F" w:rsidRPr="00FF0D14" w:rsidRDefault="00C5711F" w:rsidP="002F02B1">
      <w:pPr>
        <w:pStyle w:val="a4"/>
        <w:ind w:leftChars="600" w:left="1260"/>
        <w:rPr>
          <w:rFonts w:ascii="Tahoma" w:hAnsi="Tahoma" w:cs="Tahoma"/>
          <w:color w:val="000000"/>
          <w:szCs w:val="21"/>
          <w:shd w:val="clear" w:color="auto" w:fill="FFFFFF"/>
        </w:rPr>
      </w:pPr>
    </w:p>
    <w:p w14:paraId="2FBE086B" w14:textId="33A4C507" w:rsidR="00FF0D14" w:rsidRDefault="00FF0D14" w:rsidP="002F02B1">
      <w:pPr>
        <w:pStyle w:val="a4"/>
        <w:ind w:leftChars="600" w:left="1260" w:firstLineChars="0" w:firstLine="0"/>
        <w:rPr>
          <w:rFonts w:ascii="Tahoma" w:hAnsi="Tahoma" w:cs="Tahoma"/>
          <w:color w:val="000000"/>
          <w:szCs w:val="21"/>
          <w:shd w:val="clear" w:color="auto" w:fill="FFFFFF"/>
        </w:rPr>
      </w:pP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Counters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：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 xml:space="preserve">Counter 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就是计数器，</w:t>
      </w:r>
      <w:r w:rsidR="00C5711F">
        <w:rPr>
          <w:rFonts w:ascii="Tahoma" w:hAnsi="Tahoma" w:cs="Tahoma" w:hint="eastAsia"/>
          <w:color w:val="000000"/>
          <w:szCs w:val="21"/>
          <w:shd w:val="clear" w:color="auto" w:fill="FFFFFF"/>
        </w:rPr>
        <w:t>即</w:t>
      </w:r>
      <w:r w:rsidR="00C5711F">
        <w:rPr>
          <w:rFonts w:ascii="Tahoma" w:hAnsi="Tahoma" w:cs="Tahoma"/>
          <w:color w:val="000000"/>
          <w:szCs w:val="21"/>
          <w:shd w:val="clear" w:color="auto" w:fill="FFFFFF"/>
        </w:rPr>
        <w:t>计数类统计，可以进行加或减，也可以进行归零操作，所有的操作都是在旧值的基础上进行的．这里可以通过每天归零，然后新增注册用户时加</w:t>
      </w:r>
      <w:r w:rsidR="00C5711F">
        <w:rPr>
          <w:rFonts w:ascii="Tahoma" w:hAnsi="Tahoma" w:cs="Tahoma"/>
          <w:color w:val="000000"/>
          <w:szCs w:val="21"/>
          <w:shd w:val="clear" w:color="auto" w:fill="FFFFFF"/>
        </w:rPr>
        <w:t>1</w:t>
      </w:r>
      <w:r w:rsidR="00C5711F">
        <w:rPr>
          <w:rFonts w:ascii="Tahoma" w:hAnsi="Tahoma" w:cs="Tahoma"/>
          <w:color w:val="000000"/>
          <w:szCs w:val="21"/>
          <w:shd w:val="clear" w:color="auto" w:fill="FFFFFF"/>
        </w:rPr>
        <w:t>来统计每天的注册用户</w:t>
      </w:r>
      <w:r w:rsidR="00C5711F">
        <w:rPr>
          <w:rFonts w:ascii="Tahoma" w:hAnsi="Tahoma" w:cs="Tahoma" w:hint="eastAsia"/>
          <w:color w:val="000000"/>
          <w:szCs w:val="21"/>
          <w:shd w:val="clear" w:color="auto" w:fill="FFFFFF"/>
        </w:rPr>
        <w:t>。</w:t>
      </w:r>
    </w:p>
    <w:p w14:paraId="24E3600E" w14:textId="77777777" w:rsidR="00C5711F" w:rsidRPr="00FF0D14" w:rsidRDefault="00C5711F" w:rsidP="002F02B1">
      <w:pPr>
        <w:pStyle w:val="a4"/>
        <w:ind w:leftChars="600" w:left="1260"/>
        <w:rPr>
          <w:rFonts w:ascii="Tahoma" w:hAnsi="Tahoma" w:cs="Tahoma"/>
          <w:color w:val="000000"/>
          <w:szCs w:val="21"/>
          <w:shd w:val="clear" w:color="auto" w:fill="FFFFFF"/>
        </w:rPr>
      </w:pPr>
    </w:p>
    <w:p w14:paraId="7350B76C" w14:textId="71D75CE2" w:rsidR="00C5711F" w:rsidRPr="00C5711F" w:rsidRDefault="00FF0D14" w:rsidP="002F02B1">
      <w:pPr>
        <w:pStyle w:val="a4"/>
        <w:ind w:leftChars="600" w:left="1260" w:firstLineChars="0" w:firstLine="0"/>
        <w:rPr>
          <w:rFonts w:ascii="Tahoma" w:hAnsi="Tahoma" w:cs="Tahoma"/>
          <w:color w:val="000000"/>
          <w:szCs w:val="21"/>
          <w:shd w:val="clear" w:color="auto" w:fill="FFFFFF"/>
        </w:rPr>
      </w:pP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Meters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：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Meter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度量一系列事件发生的速率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(rate)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，</w:t>
      </w:r>
      <w:r w:rsidR="00C5711F" w:rsidRPr="00C5711F">
        <w:rPr>
          <w:rFonts w:ascii="Tahoma" w:hAnsi="Tahoma" w:cs="Tahoma" w:hint="eastAsia"/>
          <w:color w:val="000000"/>
          <w:szCs w:val="21"/>
          <w:shd w:val="clear" w:color="auto" w:fill="FFFFFF"/>
        </w:rPr>
        <w:t>如：</w:t>
      </w:r>
      <w:proofErr w:type="spellStart"/>
      <w:r w:rsidR="00C5711F" w:rsidRPr="00C5711F">
        <w:rPr>
          <w:rFonts w:ascii="Tahoma" w:hAnsi="Tahoma" w:cs="Tahoma"/>
          <w:color w:val="000000"/>
          <w:szCs w:val="21"/>
          <w:shd w:val="clear" w:color="auto" w:fill="FFFFFF"/>
        </w:rPr>
        <w:t>RateMean</w:t>
      </w:r>
      <w:proofErr w:type="spellEnd"/>
      <w:r w:rsidR="00C5711F" w:rsidRPr="00C5711F">
        <w:rPr>
          <w:rFonts w:ascii="Tahoma" w:hAnsi="Tahoma" w:cs="Tahoma"/>
          <w:color w:val="000000"/>
          <w:szCs w:val="21"/>
          <w:shd w:val="clear" w:color="auto" w:fill="FFFFFF"/>
        </w:rPr>
        <w:t xml:space="preserve"> </w:t>
      </w:r>
      <w:r w:rsidR="00C5711F" w:rsidRPr="00C5711F">
        <w:rPr>
          <w:rFonts w:ascii="Tahoma" w:hAnsi="Tahoma" w:cs="Tahoma" w:hint="eastAsia"/>
          <w:color w:val="000000"/>
          <w:szCs w:val="21"/>
          <w:shd w:val="clear" w:color="auto" w:fill="FFFFFF"/>
        </w:rPr>
        <w:t>表示单位时间内发生的次数，如一分钟发送</w:t>
      </w:r>
      <w:r w:rsidR="00C5711F" w:rsidRPr="00C5711F">
        <w:rPr>
          <w:rFonts w:ascii="Tahoma" w:hAnsi="Tahoma" w:cs="Tahoma"/>
          <w:color w:val="000000"/>
          <w:szCs w:val="21"/>
          <w:shd w:val="clear" w:color="auto" w:fill="FFFFFF"/>
        </w:rPr>
        <w:t>100</w:t>
      </w:r>
      <w:r w:rsidR="00C5711F" w:rsidRPr="00C5711F">
        <w:rPr>
          <w:rFonts w:ascii="Tahoma" w:hAnsi="Tahoma" w:cs="Tahoma"/>
          <w:color w:val="000000"/>
          <w:szCs w:val="21"/>
          <w:shd w:val="clear" w:color="auto" w:fill="FFFFFF"/>
        </w:rPr>
        <w:t>次，则该值为</w:t>
      </w:r>
      <w:r w:rsidR="00C5711F" w:rsidRPr="00C5711F">
        <w:rPr>
          <w:rFonts w:ascii="Tahoma" w:hAnsi="Tahoma" w:cs="Tahoma"/>
          <w:color w:val="000000"/>
          <w:szCs w:val="21"/>
          <w:shd w:val="clear" w:color="auto" w:fill="FFFFFF"/>
        </w:rPr>
        <w:t>100/60.</w:t>
      </w:r>
    </w:p>
    <w:p w14:paraId="0DF12DA5" w14:textId="77777777" w:rsidR="00C5711F" w:rsidRPr="00FF0D14" w:rsidRDefault="00C5711F" w:rsidP="002F02B1">
      <w:pPr>
        <w:pStyle w:val="a4"/>
        <w:ind w:leftChars="600" w:left="1260"/>
        <w:rPr>
          <w:rFonts w:ascii="Tahoma" w:hAnsi="Tahoma" w:cs="Tahoma"/>
          <w:color w:val="000000"/>
          <w:szCs w:val="21"/>
          <w:shd w:val="clear" w:color="auto" w:fill="FFFFFF"/>
        </w:rPr>
      </w:pPr>
    </w:p>
    <w:p w14:paraId="7C23B2BF" w14:textId="6AE24EEC" w:rsidR="00FF0D14" w:rsidRDefault="00FF0D14" w:rsidP="002F02B1">
      <w:pPr>
        <w:pStyle w:val="a4"/>
        <w:ind w:leftChars="600" w:left="1260" w:firstLineChars="0" w:firstLine="0"/>
        <w:rPr>
          <w:rFonts w:ascii="Tahoma" w:hAnsi="Tahoma" w:cs="Tahoma"/>
          <w:color w:val="000000"/>
          <w:szCs w:val="21"/>
          <w:shd w:val="clear" w:color="auto" w:fill="FFFFFF"/>
        </w:rPr>
      </w:pP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Histograms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：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Histogram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统计数据的分布情况。比如最小值，最大值，中间值，还有中位数，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75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百分位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, 90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百分位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, 95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百分位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, 98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百分位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, 99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百分位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 xml:space="preserve">, 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和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 xml:space="preserve"> 99.9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百分位的值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(percentiles)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。</w:t>
      </w:r>
    </w:p>
    <w:p w14:paraId="06FA95AB" w14:textId="77777777" w:rsidR="00E1325E" w:rsidRPr="00FF0D14" w:rsidRDefault="00E1325E" w:rsidP="002F02B1">
      <w:pPr>
        <w:pStyle w:val="a4"/>
        <w:ind w:leftChars="600" w:left="1260"/>
        <w:rPr>
          <w:rFonts w:ascii="Tahoma" w:hAnsi="Tahoma" w:cs="Tahoma"/>
          <w:color w:val="000000"/>
          <w:szCs w:val="21"/>
          <w:shd w:val="clear" w:color="auto" w:fill="FFFFFF"/>
        </w:rPr>
      </w:pPr>
    </w:p>
    <w:p w14:paraId="373AF648" w14:textId="008D3EE1" w:rsidR="00E50FF6" w:rsidRDefault="00FF0D14" w:rsidP="002F02B1">
      <w:pPr>
        <w:pStyle w:val="a4"/>
        <w:ind w:leftChars="600" w:left="1260" w:firstLineChars="0" w:firstLine="0"/>
      </w:pP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lastRenderedPageBreak/>
        <w:t>Timer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其实是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 xml:space="preserve"> Histogram 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和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 xml:space="preserve"> Meter 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的结合，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 xml:space="preserve"> histogram 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某部分代码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/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调用的耗时，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 xml:space="preserve"> meter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统计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TPS</w:t>
      </w:r>
      <w:r w:rsidRPr="00FF0D14">
        <w:rPr>
          <w:rFonts w:ascii="Tahoma" w:hAnsi="Tahoma" w:cs="Tahoma"/>
          <w:color w:val="000000"/>
          <w:szCs w:val="21"/>
          <w:shd w:val="clear" w:color="auto" w:fill="FFFFFF"/>
        </w:rPr>
        <w:t>。</w:t>
      </w:r>
    </w:p>
    <w:p w14:paraId="63A24848" w14:textId="5B1137D2" w:rsidR="00E50FF6" w:rsidRDefault="00E50FF6" w:rsidP="002F02B1">
      <w:pPr>
        <w:pStyle w:val="a4"/>
        <w:ind w:leftChars="600" w:left="1260" w:firstLineChars="0" w:firstLine="0"/>
      </w:pPr>
    </w:p>
    <w:p w14:paraId="3E975033" w14:textId="5D6F44C6" w:rsidR="00BA47E6" w:rsidRDefault="00BA47E6" w:rsidP="002F02B1">
      <w:pPr>
        <w:pStyle w:val="a4"/>
        <w:ind w:leftChars="600" w:left="1260" w:firstLineChars="0" w:firstLine="0"/>
      </w:pPr>
      <w:r>
        <w:rPr>
          <w:rFonts w:hint="eastAsia"/>
        </w:rPr>
        <w:t xml:space="preserve">指标情况显示： </w:t>
      </w:r>
      <w:hyperlink r:id="rId61" w:history="1">
        <w:r w:rsidRPr="00585C8B">
          <w:rPr>
            <w:rStyle w:val="a5"/>
          </w:rPr>
          <w:t>http://服务名称/metrics</w:t>
        </w:r>
      </w:hyperlink>
    </w:p>
    <w:p w14:paraId="10AE57AB" w14:textId="76DCA0C2" w:rsidR="00BA47E6" w:rsidRDefault="00BA47E6" w:rsidP="00E50FF6">
      <w:pPr>
        <w:pStyle w:val="a4"/>
        <w:ind w:left="840" w:firstLineChars="0" w:firstLine="0"/>
      </w:pPr>
    </w:p>
    <w:p w14:paraId="2C04AE5B" w14:textId="77777777" w:rsidR="002F02B1" w:rsidRDefault="002F02B1" w:rsidP="002F02B1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实例代码</w:t>
      </w:r>
    </w:p>
    <w:p w14:paraId="6744309D" w14:textId="77777777" w:rsidR="002F02B1" w:rsidRDefault="002F02B1" w:rsidP="002F02B1">
      <w:pPr>
        <w:pStyle w:val="a4"/>
        <w:ind w:left="1260" w:firstLineChars="0" w:firstLine="0"/>
      </w:pPr>
      <w:r>
        <w:rPr>
          <w:rFonts w:hint="eastAsia"/>
        </w:rPr>
        <w:t>相关代码示例：</w:t>
      </w:r>
      <w:r w:rsidRPr="004A3587">
        <w:t>github.com\go-chassis\</w:t>
      </w:r>
      <w:proofErr w:type="spellStart"/>
      <w:r w:rsidRPr="004A3587">
        <w:t>ygx</w:t>
      </w:r>
      <w:proofErr w:type="spellEnd"/>
      <w:r w:rsidRPr="004A3587">
        <w:t>\sidecar\example\monitoring</w:t>
      </w:r>
    </w:p>
    <w:p w14:paraId="3E09F07F" w14:textId="77777777" w:rsidR="002F02B1" w:rsidRDefault="002F02B1" w:rsidP="002F02B1">
      <w:pPr>
        <w:pStyle w:val="a4"/>
        <w:ind w:left="1260" w:firstLineChars="0" w:firstLine="0"/>
      </w:pPr>
      <w:r>
        <w:rPr>
          <w:rFonts w:hint="eastAsia"/>
        </w:rPr>
        <w:t>进入s</w:t>
      </w:r>
      <w:r>
        <w:t>erver</w:t>
      </w:r>
      <w:r>
        <w:rPr>
          <w:rFonts w:hint="eastAsia"/>
        </w:rPr>
        <w:t>文件下，在命令行输入</w:t>
      </w:r>
      <w:r>
        <w:t>:</w:t>
      </w:r>
      <w:r>
        <w:rPr>
          <w:rFonts w:hint="eastAsia"/>
        </w:rPr>
        <w:t>run</w:t>
      </w:r>
      <w:r>
        <w:t xml:space="preserve">.bat </w:t>
      </w:r>
      <w:r>
        <w:rPr>
          <w:rFonts w:hint="eastAsia"/>
        </w:rPr>
        <w:t>按回车。既可以看到运行实例输出的日志</w:t>
      </w:r>
    </w:p>
    <w:p w14:paraId="61FC4336" w14:textId="6538C880" w:rsidR="002F02B1" w:rsidRDefault="002F02B1" w:rsidP="002F02B1">
      <w:pPr>
        <w:pStyle w:val="a4"/>
        <w:ind w:left="1260" w:firstLineChars="0" w:firstLine="0"/>
      </w:pPr>
      <w:r>
        <w:t>postman</w:t>
      </w:r>
      <w:r>
        <w:rPr>
          <w:rFonts w:hint="eastAsia"/>
        </w:rPr>
        <w:t>测试：</w:t>
      </w:r>
    </w:p>
    <w:p w14:paraId="05D3DE52" w14:textId="19506815" w:rsidR="002F02B1" w:rsidRDefault="002F02B1" w:rsidP="002F02B1">
      <w:pPr>
        <w:pStyle w:val="a4"/>
        <w:ind w:left="1260" w:firstLineChars="0" w:firstLine="0"/>
      </w:pPr>
      <w:r>
        <w:rPr>
          <w:noProof/>
        </w:rPr>
        <w:drawing>
          <wp:inline distT="0" distB="0" distL="0" distR="0" wp14:anchorId="0B9EE507" wp14:editId="70892DC0">
            <wp:extent cx="5274310" cy="2701290"/>
            <wp:effectExtent l="0" t="0" r="2540" b="381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1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428CA" w14:textId="77777777" w:rsidR="00E50FF6" w:rsidRDefault="00E50FF6" w:rsidP="00E50FF6">
      <w:pPr>
        <w:pStyle w:val="a4"/>
        <w:ind w:left="840" w:firstLineChars="0" w:firstLine="0"/>
      </w:pPr>
    </w:p>
    <w:p w14:paraId="6F4EB22F" w14:textId="23FC3B6E" w:rsidR="00E50FF6" w:rsidRDefault="00954E4D" w:rsidP="00954E4D">
      <w:pPr>
        <w:pStyle w:val="a4"/>
        <w:numPr>
          <w:ilvl w:val="0"/>
          <w:numId w:val="10"/>
        </w:numPr>
        <w:ind w:firstLineChars="0"/>
        <w:outlineLvl w:val="2"/>
      </w:pPr>
      <w:r>
        <w:t xml:space="preserve">Route </w:t>
      </w:r>
      <w:r w:rsidR="00622E49">
        <w:rPr>
          <w:rFonts w:hint="eastAsia"/>
        </w:rPr>
        <w:t>（灰度部署）</w:t>
      </w:r>
    </w:p>
    <w:p w14:paraId="2A7BCC51" w14:textId="77777777" w:rsidR="002F02B1" w:rsidRDefault="00954E4D" w:rsidP="002F02B1">
      <w:pPr>
        <w:pStyle w:val="a4"/>
        <w:numPr>
          <w:ilvl w:val="0"/>
          <w:numId w:val="28"/>
        </w:numPr>
        <w:ind w:firstLineChars="0"/>
      </w:pPr>
      <w:r w:rsidRPr="00954E4D">
        <w:rPr>
          <w:rFonts w:hint="eastAsia"/>
        </w:rPr>
        <w:t>概述</w:t>
      </w:r>
    </w:p>
    <w:p w14:paraId="3EB430E9" w14:textId="2167E9A9" w:rsidR="008D1DA4" w:rsidRDefault="00954E4D" w:rsidP="002F02B1">
      <w:pPr>
        <w:ind w:left="1260"/>
      </w:pPr>
      <w:r w:rsidRPr="00954E4D">
        <w:rPr>
          <w:rFonts w:hint="eastAsia"/>
        </w:rPr>
        <w:t>路由策略可应用于</w:t>
      </w:r>
      <w:r w:rsidRPr="00954E4D">
        <w:t>AB测试场景和新版本的灰度升级，主要通过路由规则来根据请求的来源、目标服务、Http Header及权重将服务访问请求分发到不同版本的微服务实例中</w:t>
      </w:r>
      <w:r>
        <w:rPr>
          <w:rFonts w:hint="eastAsia"/>
        </w:rPr>
        <w:t>。</w:t>
      </w:r>
      <w:r w:rsidR="00886AF5" w:rsidRPr="00886AF5">
        <w:rPr>
          <w:rFonts w:hint="eastAsia"/>
        </w:rPr>
        <w:t>比如通过路由管理你可以简单的实现新老版本服务切换</w:t>
      </w:r>
      <w:r w:rsidR="00886AF5">
        <w:rPr>
          <w:rFonts w:hint="eastAsia"/>
        </w:rPr>
        <w:t>。</w:t>
      </w:r>
    </w:p>
    <w:p w14:paraId="3DB59E02" w14:textId="2D26C415" w:rsidR="00954E4D" w:rsidRDefault="00954E4D" w:rsidP="00954E4D">
      <w:pPr>
        <w:ind w:left="735"/>
      </w:pPr>
    </w:p>
    <w:p w14:paraId="47C62B7D" w14:textId="77777777" w:rsidR="002F02B1" w:rsidRDefault="00886AF5" w:rsidP="002F02B1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配置</w:t>
      </w:r>
    </w:p>
    <w:p w14:paraId="433D1306" w14:textId="7354FC56" w:rsidR="00886AF5" w:rsidRDefault="002F02B1" w:rsidP="002F02B1">
      <w:pPr>
        <w:ind w:leftChars="600" w:left="1260"/>
      </w:pPr>
      <w:r>
        <w:rPr>
          <w:rFonts w:hint="eastAsia"/>
        </w:rPr>
        <w:t>配置</w:t>
      </w:r>
      <w:r w:rsidR="00886AF5">
        <w:rPr>
          <w:rFonts w:hint="eastAsia"/>
        </w:rPr>
        <w:t>文件</w:t>
      </w:r>
    </w:p>
    <w:p w14:paraId="4D033166" w14:textId="04A9688F" w:rsidR="00954E4D" w:rsidRDefault="00886AF5" w:rsidP="002F02B1">
      <w:pPr>
        <w:ind w:leftChars="600" w:left="1260"/>
      </w:pPr>
      <w:proofErr w:type="spellStart"/>
      <w:r w:rsidRPr="00886AF5">
        <w:t>router.yaml</w:t>
      </w:r>
      <w:proofErr w:type="spellEnd"/>
    </w:p>
    <w:p w14:paraId="721CDCE9" w14:textId="536ED0FF" w:rsidR="00C37B22" w:rsidRDefault="00C37B22" w:rsidP="002F02B1">
      <w:pPr>
        <w:ind w:leftChars="600" w:left="1260"/>
      </w:pPr>
      <w:r>
        <w:rPr>
          <w:rFonts w:hint="eastAsia"/>
        </w:rPr>
        <w:t>参数注释</w:t>
      </w:r>
    </w:p>
    <w:p w14:paraId="3A81D1F1" w14:textId="77777777" w:rsidR="000A1EDC" w:rsidRDefault="000A1EDC" w:rsidP="000A1EDC">
      <w:pPr>
        <w:ind w:leftChars="600" w:left="1260"/>
      </w:pPr>
    </w:p>
    <w:p w14:paraId="75CF8D40" w14:textId="77777777" w:rsidR="000A1EDC" w:rsidRDefault="000A1EDC" w:rsidP="000A1EDC">
      <w:pPr>
        <w:ind w:leftChars="600" w:left="1260"/>
      </w:pPr>
    </w:p>
    <w:p w14:paraId="36F79010" w14:textId="77777777" w:rsidR="000A1EDC" w:rsidRDefault="000A1EDC" w:rsidP="000A1EDC">
      <w:pPr>
        <w:ind w:leftChars="600" w:left="1260"/>
      </w:pPr>
    </w:p>
    <w:p w14:paraId="7832E457" w14:textId="366AB6E7" w:rsidR="002F02B1" w:rsidRDefault="002F02B1" w:rsidP="000A1EDC">
      <w:pPr>
        <w:ind w:leftChars="600" w:left="126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7220D89D" wp14:editId="14DE95E0">
                <wp:simplePos x="0" y="0"/>
                <wp:positionH relativeFrom="column">
                  <wp:posOffset>697230</wp:posOffset>
                </wp:positionH>
                <wp:positionV relativeFrom="paragraph">
                  <wp:posOffset>226695</wp:posOffset>
                </wp:positionV>
                <wp:extent cx="4646930" cy="2725420"/>
                <wp:effectExtent l="0" t="0" r="20320" b="17780"/>
                <wp:wrapTopAndBottom/>
                <wp:docPr id="3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27254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2BA516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servicecomb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7F690392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routeRule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:  </w:t>
                            </w:r>
                          </w:p>
                          <w:p w14:paraId="7ABAFC49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 xml:space="preserve">  {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targetServiceName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}: |# 服务名</w:t>
                            </w:r>
                          </w:p>
                          <w:p w14:paraId="726D6D49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 xml:space="preserve">  - precedence: {number} #优先级</w:t>
                            </w:r>
                          </w:p>
                          <w:p w14:paraId="6B067198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 xml:space="preserve">  match:        #匹配策略</w:t>
                            </w:r>
                          </w:p>
                          <w:p w14:paraId="7140B998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source: {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sourceServiceName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} #匹配某个服务名</w:t>
                            </w:r>
                          </w:p>
                          <w:p w14:paraId="5B1CF347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headers:          #header匹配</w:t>
                            </w:r>
                          </w:p>
                          <w:p w14:paraId="00ADDCC3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 xml:space="preserve">  {key0}:            </w:t>
                            </w:r>
                          </w:p>
                          <w:p w14:paraId="28FAE2E2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regex: {regex}</w:t>
                            </w:r>
                          </w:p>
                          <w:p w14:paraId="3BDEBADD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caseInsensitive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false # 是否区分大小写，默认为false，区分大小写</w:t>
                            </w:r>
                          </w:p>
                          <w:p w14:paraId="6AB38F8E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 xml:space="preserve">  {key1}         </w:t>
                            </w:r>
                          </w:p>
                          <w:p w14:paraId="059725E3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 xml:space="preserve">exact: {=？}   </w:t>
                            </w:r>
                          </w:p>
                          <w:p w14:paraId="12952D24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 xml:space="preserve">  route: #路由规则</w:t>
                            </w:r>
                          </w:p>
                          <w:p w14:paraId="7FF16FFA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- weight: {percent} #权重值</w:t>
                            </w:r>
                          </w:p>
                          <w:p w14:paraId="6C61C8F9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 xml:space="preserve">  tags:</w:t>
                            </w:r>
                          </w:p>
                          <w:p w14:paraId="7E67DBBC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version: {version1}</w:t>
                            </w:r>
                          </w:p>
                          <w:p w14:paraId="7165AF0F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app: {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appId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}</w:t>
                            </w:r>
                          </w:p>
                          <w:p w14:paraId="64F9C4B7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- precedence: {number1}</w:t>
                            </w:r>
                          </w:p>
                          <w:p w14:paraId="5CFC7A78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 xml:space="preserve">  match:        </w:t>
                            </w:r>
                          </w:p>
                          <w:p w14:paraId="5CF32D33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refer: {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sourceTemplateName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} #参考某个source模板ID</w:t>
                            </w:r>
                          </w:p>
                          <w:p w14:paraId="7819F509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 xml:space="preserve">  route:</w:t>
                            </w:r>
                          </w:p>
                          <w:p w14:paraId="16DA4F9C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- weight: {percent}</w:t>
                            </w:r>
                          </w:p>
                          <w:p w14:paraId="502CD888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 xml:space="preserve">  tags:</w:t>
                            </w:r>
                          </w:p>
                          <w:p w14:paraId="637BB079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version: {version2}</w:t>
                            </w:r>
                          </w:p>
                          <w:p w14:paraId="0E12009E" w14:textId="1B2DEE59" w:rsidR="00DE4FEF" w:rsidRPr="00415B04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</w: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ab/>
                              <w:t>app: {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appId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20D89D" id="_x0000_s1039" type="#_x0000_t202" style="position:absolute;left:0;text-align:left;margin-left:54.9pt;margin-top:17.85pt;width:365.9pt;height:214.6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" fillcolor="#d5dce4 [671]">
                <v:textbox>
                  <w:txbxContent>
                    <w:p w14:paraId="222BA516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servicecomb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7F690392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routeRule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:  </w:t>
                      </w:r>
                    </w:p>
                    <w:p w14:paraId="7ABAFC49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 xml:space="preserve">  {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targetServiceName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}: |# 服务名</w:t>
                      </w:r>
                    </w:p>
                    <w:p w14:paraId="726D6D49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 xml:space="preserve">  - precedence: {number} #优先级</w:t>
                      </w:r>
                    </w:p>
                    <w:p w14:paraId="6B067198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 xml:space="preserve">  match:        #匹配策略</w:t>
                      </w:r>
                    </w:p>
                    <w:p w14:paraId="7140B998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source: {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sourceServiceName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} #匹配某个服务名</w:t>
                      </w:r>
                    </w:p>
                    <w:p w14:paraId="5B1CF347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headers:          #header匹配</w:t>
                      </w:r>
                    </w:p>
                    <w:p w14:paraId="00ADDCC3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 xml:space="preserve">  {key0}:            </w:t>
                      </w:r>
                    </w:p>
                    <w:p w14:paraId="28FAE2E2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regex: {regex}</w:t>
                      </w:r>
                    </w:p>
                    <w:p w14:paraId="3BDEBADD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caseInsensitive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: false # 是否区分大小写，默认为false，区分大小写</w:t>
                      </w:r>
                    </w:p>
                    <w:p w14:paraId="6AB38F8E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 xml:space="preserve">  {key1}         </w:t>
                      </w:r>
                    </w:p>
                    <w:p w14:paraId="059725E3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 xml:space="preserve">exact: {=？}   </w:t>
                      </w:r>
                    </w:p>
                    <w:p w14:paraId="12952D24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 xml:space="preserve">  route: #路由规则</w:t>
                      </w:r>
                    </w:p>
                    <w:p w14:paraId="7FF16FFA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- weight: {percent} #权重值</w:t>
                      </w:r>
                    </w:p>
                    <w:p w14:paraId="6C61C8F9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 xml:space="preserve">  tags:</w:t>
                      </w:r>
                    </w:p>
                    <w:p w14:paraId="7E67DBBC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version: {version1}</w:t>
                      </w:r>
                    </w:p>
                    <w:p w14:paraId="7165AF0F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app: {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appId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}</w:t>
                      </w:r>
                    </w:p>
                    <w:p w14:paraId="64F9C4B7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- precedence: {number1}</w:t>
                      </w:r>
                    </w:p>
                    <w:p w14:paraId="5CFC7A78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 xml:space="preserve">  match:        </w:t>
                      </w:r>
                    </w:p>
                    <w:p w14:paraId="5CF32D33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refer: {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sourceTemplateName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} #参考某个source模板ID</w:t>
                      </w:r>
                    </w:p>
                    <w:p w14:paraId="7819F509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 xml:space="preserve">  route:</w:t>
                      </w:r>
                    </w:p>
                    <w:p w14:paraId="16DA4F9C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- weight: {percent}</w:t>
                      </w:r>
                    </w:p>
                    <w:p w14:paraId="502CD888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 xml:space="preserve">  tags:</w:t>
                      </w:r>
                    </w:p>
                    <w:p w14:paraId="637BB079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version: {version2}</w:t>
                      </w:r>
                    </w:p>
                    <w:p w14:paraId="0E12009E" w14:textId="1B2DEE59" w:rsidR="00DE4FEF" w:rsidRPr="00415B04" w:rsidRDefault="00DE4FEF" w:rsidP="000A1EDC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</w: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ab/>
                        <w:t>app: {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appId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}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6240E8FA" w14:textId="77777777" w:rsidR="000A1EDC" w:rsidRDefault="000A1EDC" w:rsidP="000A1EDC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实例代码</w:t>
      </w:r>
    </w:p>
    <w:p w14:paraId="49DBEE3A" w14:textId="77777777" w:rsidR="000A1EDC" w:rsidRDefault="005428D6" w:rsidP="000A1EDC">
      <w:pPr>
        <w:ind w:leftChars="600" w:left="1260"/>
      </w:pPr>
      <w:r>
        <w:rPr>
          <w:rFonts w:hint="eastAsia"/>
        </w:rPr>
        <w:t>相关代码</w:t>
      </w:r>
      <w:r w:rsidR="000A1EDC">
        <w:rPr>
          <w:rFonts w:hint="eastAsia"/>
        </w:rPr>
        <w:t>:</w:t>
      </w:r>
    </w:p>
    <w:p w14:paraId="68DF811B" w14:textId="649BD8E0" w:rsidR="00886AF5" w:rsidRDefault="005428D6" w:rsidP="000A1EDC">
      <w:pPr>
        <w:ind w:leftChars="600" w:left="1260"/>
      </w:pPr>
      <w:r w:rsidRPr="005428D6">
        <w:t>\github.com\go-chassis\ygx\sidecar\example\router\servicecomb\client</w:t>
      </w:r>
    </w:p>
    <w:p w14:paraId="5D765010" w14:textId="77777777" w:rsidR="005428D6" w:rsidRDefault="005428D6" w:rsidP="000A1EDC">
      <w:pPr>
        <w:ind w:leftChars="550" w:left="1155"/>
      </w:pPr>
      <w:r>
        <w:rPr>
          <w:rFonts w:hint="eastAsia"/>
        </w:rPr>
        <w:t>分别运行</w:t>
      </w:r>
      <w:r>
        <w:t xml:space="preserve"> serverV1</w:t>
      </w:r>
      <w:r>
        <w:rPr>
          <w:rFonts w:hint="eastAsia"/>
        </w:rPr>
        <w:t>，s</w:t>
      </w:r>
      <w:r>
        <w:t xml:space="preserve">erverV2,client </w:t>
      </w:r>
      <w:r>
        <w:rPr>
          <w:rFonts w:hint="eastAsia"/>
        </w:rPr>
        <w:t>三个文件夹下面的r</w:t>
      </w:r>
      <w:r>
        <w:t xml:space="preserve">un.bat </w:t>
      </w:r>
    </w:p>
    <w:p w14:paraId="3D24F205" w14:textId="2CF25393" w:rsidR="005428D6" w:rsidRDefault="005428D6" w:rsidP="000A1EDC">
      <w:pPr>
        <w:ind w:leftChars="550" w:left="1155"/>
      </w:pPr>
      <w:r>
        <w:rPr>
          <w:rFonts w:hint="eastAsia"/>
        </w:rPr>
        <w:t xml:space="preserve">命令 </w:t>
      </w:r>
      <w:r>
        <w:t xml:space="preserve"> </w:t>
      </w:r>
      <w:r>
        <w:rPr>
          <w:rFonts w:hint="eastAsia"/>
        </w:rPr>
        <w:t>r</w:t>
      </w:r>
      <w:r>
        <w:t xml:space="preserve">un.bat </w:t>
      </w:r>
      <w:r>
        <w:rPr>
          <w:rFonts w:hint="eastAsia"/>
        </w:rPr>
        <w:t>win</w:t>
      </w:r>
    </w:p>
    <w:p w14:paraId="447EA79E" w14:textId="1953C107" w:rsidR="005428D6" w:rsidRDefault="005428D6" w:rsidP="000A1EDC">
      <w:pPr>
        <w:ind w:leftChars="550" w:left="1155"/>
      </w:pPr>
      <w:r>
        <w:rPr>
          <w:rFonts w:hint="eastAsia"/>
        </w:rPr>
        <w:t>然后再p</w:t>
      </w:r>
      <w:r>
        <w:t xml:space="preserve">ostman </w:t>
      </w:r>
      <w:r>
        <w:rPr>
          <w:rFonts w:hint="eastAsia"/>
        </w:rPr>
        <w:t>中输入如下路径请求，结果如下</w:t>
      </w:r>
    </w:p>
    <w:p w14:paraId="10137186" w14:textId="38C3BBFC" w:rsidR="00886AF5" w:rsidRDefault="005428D6" w:rsidP="000A1EDC">
      <w:pPr>
        <w:ind w:left="735" w:firstLineChars="200" w:firstLine="420"/>
      </w:pPr>
      <w:r>
        <w:rPr>
          <w:noProof/>
        </w:rPr>
        <w:drawing>
          <wp:inline distT="0" distB="0" distL="0" distR="0" wp14:anchorId="480F820C" wp14:editId="304C8A5E">
            <wp:extent cx="3935924" cy="2336675"/>
            <wp:effectExtent l="0" t="0" r="762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54792" cy="2347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D543E" w14:textId="57B89BAB" w:rsidR="00954E4D" w:rsidRDefault="005428D6" w:rsidP="000A1EDC">
      <w:pPr>
        <w:ind w:left="735" w:firstLineChars="200" w:firstLine="420"/>
      </w:pPr>
      <w:r>
        <w:rPr>
          <w:noProof/>
        </w:rPr>
        <w:drawing>
          <wp:inline distT="0" distB="0" distL="0" distR="0" wp14:anchorId="57AA136B" wp14:editId="04CE1288">
            <wp:extent cx="4477407" cy="1957705"/>
            <wp:effectExtent l="0" t="0" r="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489216" cy="1962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8C2F7" w14:textId="6AF1439D" w:rsidR="005428D6" w:rsidRDefault="005428D6" w:rsidP="000A1EDC">
      <w:pPr>
        <w:ind w:left="735" w:firstLineChars="200" w:firstLine="420"/>
      </w:pPr>
      <w:r>
        <w:rPr>
          <w:rFonts w:hint="eastAsia"/>
        </w:rPr>
        <w:lastRenderedPageBreak/>
        <w:t>如果正式环境中，新版本的</w:t>
      </w:r>
      <w:proofErr w:type="spellStart"/>
      <w:r>
        <w:rPr>
          <w:rFonts w:hint="eastAsia"/>
        </w:rPr>
        <w:t>a</w:t>
      </w:r>
      <w:r>
        <w:t>pi</w:t>
      </w:r>
      <w:proofErr w:type="spellEnd"/>
      <w:r>
        <w:rPr>
          <w:rFonts w:hint="eastAsia"/>
        </w:rPr>
        <w:t>接口开始调用只占5%， 如果有错就查看日志。</w:t>
      </w:r>
    </w:p>
    <w:p w14:paraId="6E50B6CC" w14:textId="7F5EAE53" w:rsidR="005C1E39" w:rsidRDefault="005C1E39" w:rsidP="005C1E39">
      <w:pPr>
        <w:pStyle w:val="HTML"/>
        <w:shd w:val="clear" w:color="auto" w:fill="FFFFFF"/>
        <w:ind w:firstLineChars="400" w:firstLine="840"/>
        <w:rPr>
          <w:rFonts w:asciiTheme="minorHAnsi" w:eastAsiaTheme="minorHAnsi" w:hAnsiTheme="minorHAnsi"/>
          <w:sz w:val="21"/>
          <w:szCs w:val="21"/>
        </w:rPr>
      </w:pPr>
    </w:p>
    <w:p w14:paraId="6E529EB6" w14:textId="5D424D8E" w:rsidR="000A1EDC" w:rsidRPr="000A1EDC" w:rsidRDefault="000A1EDC" w:rsidP="000A1EDC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注意事项</w:t>
      </w:r>
    </w:p>
    <w:p w14:paraId="2F773FF8" w14:textId="38009C9D" w:rsidR="005C1E39" w:rsidRPr="005C1E39" w:rsidRDefault="00FA53BC" w:rsidP="000A1EDC">
      <w:pPr>
        <w:pStyle w:val="HTML"/>
        <w:shd w:val="clear" w:color="auto" w:fill="FFFFFF"/>
        <w:ind w:leftChars="200" w:left="420" w:firstLineChars="400" w:firstLine="840"/>
        <w:rPr>
          <w:rFonts w:asciiTheme="minorHAnsi" w:eastAsiaTheme="minorHAnsi" w:hAnsiTheme="minorHAnsi"/>
          <w:color w:val="000000"/>
          <w:sz w:val="21"/>
          <w:szCs w:val="21"/>
        </w:rPr>
      </w:pPr>
      <w:r>
        <w:rPr>
          <w:rFonts w:asciiTheme="minorHAnsi" w:eastAsiaTheme="minorHAnsi" w:hAnsiTheme="minorHAnsi" w:hint="eastAsia"/>
          <w:sz w:val="21"/>
          <w:szCs w:val="21"/>
        </w:rPr>
        <w:t>在</w:t>
      </w:r>
      <w:r w:rsidR="005C1E39" w:rsidRPr="005C1E39">
        <w:rPr>
          <w:rFonts w:asciiTheme="minorHAnsi" w:eastAsiaTheme="minorHAnsi" w:hAnsiTheme="minorHAnsi" w:hint="eastAsia"/>
          <w:sz w:val="21"/>
          <w:szCs w:val="21"/>
        </w:rPr>
        <w:t xml:space="preserve">代码中加 </w:t>
      </w:r>
      <w:r w:rsidR="005C1E39" w:rsidRPr="005C1E39">
        <w:rPr>
          <w:rFonts w:asciiTheme="minorHAnsi" w:eastAsiaTheme="minorHAnsi" w:hAnsiTheme="minorHAnsi" w:hint="eastAsia"/>
          <w:color w:val="000000"/>
          <w:sz w:val="21"/>
          <w:szCs w:val="21"/>
        </w:rPr>
        <w:t xml:space="preserve">_ </w:t>
      </w:r>
      <w:r w:rsidR="005C1E39" w:rsidRPr="005C1E39">
        <w:rPr>
          <w:rFonts w:asciiTheme="minorHAnsi" w:eastAsiaTheme="minorHAnsi" w:hAnsiTheme="minorHAnsi" w:hint="eastAsia"/>
          <w:b/>
          <w:bCs/>
          <w:color w:val="008000"/>
          <w:sz w:val="21"/>
          <w:szCs w:val="21"/>
        </w:rPr>
        <w:t>"github.com/go-chassis/go-chassis/plugins/tracing/</w:t>
      </w:r>
      <w:proofErr w:type="spellStart"/>
      <w:r w:rsidR="005C1E39" w:rsidRPr="005C1E39">
        <w:rPr>
          <w:rFonts w:asciiTheme="minorHAnsi" w:eastAsiaTheme="minorHAnsi" w:hAnsiTheme="minorHAnsi" w:hint="eastAsia"/>
          <w:b/>
          <w:bCs/>
          <w:color w:val="008000"/>
          <w:sz w:val="21"/>
          <w:szCs w:val="21"/>
        </w:rPr>
        <w:t>zipkin</w:t>
      </w:r>
      <w:proofErr w:type="spellEnd"/>
      <w:r w:rsidR="005C1E39" w:rsidRPr="005C1E39">
        <w:rPr>
          <w:rFonts w:asciiTheme="minorHAnsi" w:eastAsiaTheme="minorHAnsi" w:hAnsiTheme="minorHAnsi" w:hint="eastAsia"/>
          <w:b/>
          <w:bCs/>
          <w:color w:val="008000"/>
          <w:sz w:val="21"/>
          <w:szCs w:val="21"/>
        </w:rPr>
        <w:t>"</w:t>
      </w:r>
    </w:p>
    <w:p w14:paraId="4AA661DF" w14:textId="36521EE5" w:rsidR="009D4AF2" w:rsidRDefault="009D4AF2" w:rsidP="000A1EDC">
      <w:pPr>
        <w:ind w:leftChars="550" w:left="1155"/>
      </w:pPr>
      <w:r>
        <w:rPr>
          <w:rFonts w:hint="eastAsia"/>
        </w:rPr>
        <w:t>代码中原来是</w:t>
      </w:r>
      <w:proofErr w:type="spellStart"/>
      <w:r>
        <w:rPr>
          <w:rFonts w:hint="eastAsia"/>
        </w:rPr>
        <w:t>i</w:t>
      </w:r>
      <w:r>
        <w:t>nit</w:t>
      </w:r>
      <w:proofErr w:type="spellEnd"/>
      <w:r>
        <w:t xml:space="preserve"> () </w:t>
      </w:r>
      <w:r>
        <w:rPr>
          <w:rFonts w:hint="eastAsia"/>
        </w:rPr>
        <w:t>这样会有错的。因</w:t>
      </w:r>
      <w:r w:rsidRPr="009D4AF2">
        <w:rPr>
          <w:rFonts w:asciiTheme="minorEastAsia" w:hAnsiTheme="minorEastAsia" w:hint="eastAsia"/>
          <w:szCs w:val="21"/>
        </w:rPr>
        <w:t>为</w:t>
      </w:r>
      <w:proofErr w:type="spellStart"/>
      <w:r w:rsidRPr="009D4AF2">
        <w:rPr>
          <w:rFonts w:asciiTheme="minorEastAsia" w:hAnsiTheme="minorEastAsia" w:cs="宋体" w:hint="eastAsia"/>
          <w:color w:val="000000"/>
          <w:kern w:val="0"/>
          <w:szCs w:val="21"/>
        </w:rPr>
        <w:t>archaius</w:t>
      </w:r>
      <w:proofErr w:type="spellEnd"/>
      <w:r w:rsidRPr="009D4AF2">
        <w:rPr>
          <w:rFonts w:asciiTheme="minorEastAsia" w:hAnsiTheme="minorEastAsia" w:cs="宋体"/>
          <w:color w:val="000000"/>
          <w:kern w:val="0"/>
          <w:szCs w:val="21"/>
        </w:rPr>
        <w:t xml:space="preserve"> </w:t>
      </w:r>
      <w:r w:rsidRPr="009D4AF2">
        <w:rPr>
          <w:rFonts w:asciiTheme="minorEastAsia" w:hAnsiTheme="minorEastAsia" w:cs="宋体" w:hint="eastAsia"/>
          <w:color w:val="000000"/>
          <w:kern w:val="0"/>
          <w:szCs w:val="21"/>
        </w:rPr>
        <w:t>还没有初始化</w:t>
      </w:r>
      <w:r>
        <w:rPr>
          <w:rFonts w:asciiTheme="minorEastAsia" w:hAnsiTheme="minorEastAsia" w:cs="宋体" w:hint="eastAsia"/>
          <w:color w:val="000000"/>
          <w:kern w:val="0"/>
          <w:szCs w:val="21"/>
        </w:rPr>
        <w:t>,</w:t>
      </w:r>
      <w:r w:rsidRPr="009D4AF2">
        <w:rPr>
          <w:rFonts w:asciiTheme="minorEastAsia" w:hAnsiTheme="minorEastAsia" w:cs="宋体" w:hint="eastAsia"/>
          <w:color w:val="000000"/>
          <w:kern w:val="0"/>
          <w:szCs w:val="21"/>
        </w:rPr>
        <w:t xml:space="preserve"> </w:t>
      </w:r>
      <w:r>
        <w:rPr>
          <w:rFonts w:asciiTheme="minorEastAsia" w:hAnsiTheme="minorEastAsia" w:cs="宋体" w:hint="eastAsia"/>
          <w:color w:val="000000"/>
          <w:kern w:val="0"/>
          <w:szCs w:val="21"/>
        </w:rPr>
        <w:t>修改为下面这样.</w:t>
      </w:r>
    </w:p>
    <w:p w14:paraId="065AC99B" w14:textId="0777FC0E" w:rsidR="009D4AF2" w:rsidRDefault="009D4AF2" w:rsidP="000A1EDC">
      <w:pPr>
        <w:ind w:left="735" w:firstLineChars="200" w:firstLine="420"/>
      </w:pPr>
      <w:r>
        <w:rPr>
          <w:noProof/>
        </w:rPr>
        <w:drawing>
          <wp:inline distT="0" distB="0" distL="0" distR="0" wp14:anchorId="3BBE6211" wp14:editId="7CF74D01">
            <wp:extent cx="4796725" cy="3943350"/>
            <wp:effectExtent l="0" t="0" r="444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801440" cy="394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DBCB0" w14:textId="77777777" w:rsidR="009D4AF2" w:rsidRDefault="009D4AF2" w:rsidP="00954E4D">
      <w:pPr>
        <w:ind w:left="735"/>
      </w:pPr>
    </w:p>
    <w:p w14:paraId="045897C6" w14:textId="3BFD41FE" w:rsidR="00BF69A3" w:rsidRDefault="00BF69A3" w:rsidP="00BF69A3">
      <w:pPr>
        <w:pStyle w:val="a4"/>
        <w:numPr>
          <w:ilvl w:val="0"/>
          <w:numId w:val="10"/>
        </w:numPr>
        <w:ind w:firstLineChars="0"/>
        <w:outlineLvl w:val="2"/>
      </w:pPr>
      <w:r w:rsidRPr="00BF69A3">
        <w:t>Load balancing</w:t>
      </w:r>
      <w:r>
        <w:t xml:space="preserve"> </w:t>
      </w:r>
      <w:r>
        <w:rPr>
          <w:rFonts w:hint="eastAsia"/>
        </w:rPr>
        <w:t>（负载均衡）</w:t>
      </w:r>
    </w:p>
    <w:p w14:paraId="418439B8" w14:textId="77777777" w:rsidR="003D1010" w:rsidRDefault="003D1010" w:rsidP="000A1EDC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概述</w:t>
      </w:r>
    </w:p>
    <w:p w14:paraId="0867774E" w14:textId="79F307BB" w:rsidR="00BF69A3" w:rsidRDefault="003D1010" w:rsidP="000A1EDC">
      <w:pPr>
        <w:ind w:left="1260"/>
      </w:pPr>
      <w:r>
        <w:rPr>
          <w:rFonts w:hint="eastAsia"/>
        </w:rPr>
        <w:t>用户可以通过配置选择不同的负载均衡策略，当前支持轮询、随机、基于响应时间的权值、会话保持等多种负载均衡策略。</w:t>
      </w:r>
    </w:p>
    <w:p w14:paraId="7B7C7D5A" w14:textId="77777777" w:rsidR="000A1EDC" w:rsidRDefault="000A1EDC" w:rsidP="003D1010">
      <w:pPr>
        <w:ind w:left="735"/>
      </w:pPr>
    </w:p>
    <w:p w14:paraId="2AB34274" w14:textId="77777777" w:rsidR="000A1EDC" w:rsidRDefault="003D1010" w:rsidP="000A1EDC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配置</w:t>
      </w:r>
    </w:p>
    <w:p w14:paraId="2C6DEEB5" w14:textId="71E1DF9A" w:rsidR="003D1010" w:rsidRDefault="000A1EDC" w:rsidP="000A1EDC">
      <w:pPr>
        <w:ind w:leftChars="600" w:left="1260"/>
      </w:pPr>
      <w:r>
        <w:rPr>
          <w:rFonts w:hint="eastAsia"/>
        </w:rPr>
        <w:t>配置</w:t>
      </w:r>
      <w:r w:rsidR="003D1010">
        <w:rPr>
          <w:rFonts w:hint="eastAsia"/>
        </w:rPr>
        <w:t>文件</w:t>
      </w:r>
      <w:proofErr w:type="spellStart"/>
      <w:r w:rsidR="003D1010">
        <w:rPr>
          <w:rFonts w:ascii="Arial" w:hAnsi="Arial" w:cs="Arial"/>
          <w:color w:val="404040"/>
          <w:shd w:val="clear" w:color="auto" w:fill="FCFCFC"/>
        </w:rPr>
        <w:t>chassis.yaml</w:t>
      </w:r>
      <w:proofErr w:type="spellEnd"/>
      <w:r w:rsidR="003D1010">
        <w:rPr>
          <w:rFonts w:ascii="Arial" w:hAnsi="Arial" w:cs="Arial"/>
          <w:color w:val="404040"/>
          <w:shd w:val="clear" w:color="auto" w:fill="FCFCFC"/>
        </w:rPr>
        <w:t xml:space="preserve"> </w:t>
      </w:r>
    </w:p>
    <w:p w14:paraId="7B32560E" w14:textId="77777777" w:rsidR="003D1010" w:rsidRDefault="003D1010" w:rsidP="000A1EDC">
      <w:pPr>
        <w:ind w:leftChars="600" w:left="1260"/>
      </w:pPr>
      <w:r>
        <w:rPr>
          <w:rFonts w:hint="eastAsia"/>
        </w:rPr>
        <w:t>负载均衡的配置项为</w:t>
      </w:r>
      <w:proofErr w:type="spellStart"/>
      <w:r>
        <w:t>cse.loadbalance</w:t>
      </w:r>
      <w:proofErr w:type="spellEnd"/>
      <w:r>
        <w:t>.[</w:t>
      </w:r>
      <w:proofErr w:type="spellStart"/>
      <w:r>
        <w:t>MicroServiceName</w:t>
      </w:r>
      <w:proofErr w:type="spellEnd"/>
      <w:r>
        <w:t>].[</w:t>
      </w:r>
      <w:proofErr w:type="spellStart"/>
      <w:r>
        <w:t>PropertyName</w:t>
      </w:r>
      <w:proofErr w:type="spellEnd"/>
      <w:r>
        <w:t>]，其中若省略</w:t>
      </w:r>
      <w:proofErr w:type="spellStart"/>
      <w:r>
        <w:t>MicroServiceName</w:t>
      </w:r>
      <w:proofErr w:type="spellEnd"/>
      <w:r>
        <w:t>，</w:t>
      </w:r>
    </w:p>
    <w:p w14:paraId="5637C98F" w14:textId="3A0012A2" w:rsidR="003D1010" w:rsidRDefault="003D1010" w:rsidP="000A1EDC">
      <w:pPr>
        <w:ind w:leftChars="600" w:left="1260"/>
      </w:pPr>
      <w:r>
        <w:rPr>
          <w:rFonts w:hint="eastAsia"/>
        </w:rPr>
        <w:t>则为全局配置；若指定</w:t>
      </w:r>
      <w:proofErr w:type="spellStart"/>
      <w:r>
        <w:t>MicroServiceName</w:t>
      </w:r>
      <w:proofErr w:type="spellEnd"/>
      <w:r>
        <w:t>，则为针对特定微服务的配置。优先级：针对特定微服务的配置 &gt; 全局配置。</w:t>
      </w:r>
    </w:p>
    <w:p w14:paraId="10DCEE68" w14:textId="77777777" w:rsidR="003D1010" w:rsidRDefault="003D1010" w:rsidP="000A1EDC">
      <w:pPr>
        <w:ind w:leftChars="600" w:left="1260"/>
      </w:pPr>
      <w:proofErr w:type="spellStart"/>
      <w:r>
        <w:t>PropertyName</w:t>
      </w:r>
      <w:proofErr w:type="spellEnd"/>
      <w:r>
        <w:t>字段</w:t>
      </w:r>
    </w:p>
    <w:p w14:paraId="2FD79C88" w14:textId="13842EDB" w:rsidR="003D1010" w:rsidRDefault="003D1010" w:rsidP="000A1EDC">
      <w:pPr>
        <w:ind w:leftChars="600" w:left="1260"/>
      </w:pPr>
      <w:r>
        <w:t xml:space="preserve">strategy.name (optional, bool) </w:t>
      </w:r>
      <w:proofErr w:type="spellStart"/>
      <w:r>
        <w:t>RoundRobin</w:t>
      </w:r>
      <w:proofErr w:type="spellEnd"/>
      <w:r>
        <w:t>|策略，可选值：</w:t>
      </w:r>
      <w:proofErr w:type="spellStart"/>
      <w:r>
        <w:t>RoundRobin,Random</w:t>
      </w:r>
      <w:proofErr w:type="spellEnd"/>
      <w:r>
        <w:t xml:space="preserve">, </w:t>
      </w:r>
      <w:proofErr w:type="spellStart"/>
      <w:r>
        <w:t>SessionStickiness</w:t>
      </w:r>
      <w:proofErr w:type="spellEnd"/>
      <w:r>
        <w:t xml:space="preserve">, </w:t>
      </w:r>
      <w:proofErr w:type="spellStart"/>
      <w:r>
        <w:t>WeightedResponse</w:t>
      </w:r>
      <w:proofErr w:type="spellEnd"/>
      <w:r>
        <w:t>。</w:t>
      </w:r>
    </w:p>
    <w:p w14:paraId="6F8ECC86" w14:textId="19CD247A" w:rsidR="004A20E8" w:rsidRDefault="004A20E8" w:rsidP="000A1EDC">
      <w:pPr>
        <w:ind w:leftChars="600" w:left="1260"/>
      </w:pPr>
      <w:r>
        <w:t>策略</w:t>
      </w:r>
      <w:r>
        <w:rPr>
          <w:rFonts w:hint="eastAsia"/>
        </w:rPr>
        <w:t>的含义：使用</w:t>
      </w:r>
      <w:proofErr w:type="spellStart"/>
      <w:r>
        <w:t>SessionStickiness</w:t>
      </w:r>
      <w:proofErr w:type="spellEnd"/>
      <w:r>
        <w:t>策略，配置即可以使用会话策略，可以在metadata将namespace传入以控制不同请求会话保持 如</w:t>
      </w:r>
    </w:p>
    <w:p w14:paraId="544916A8" w14:textId="77777777" w:rsidR="004A20E8" w:rsidRDefault="004A20E8" w:rsidP="000A1EDC">
      <w:pPr>
        <w:ind w:leftChars="600" w:left="1260"/>
      </w:pPr>
      <w:r>
        <w:t xml:space="preserve">*options = </w:t>
      </w:r>
      <w:proofErr w:type="spellStart"/>
      <w:r>
        <w:t>core.InvokeOptions</w:t>
      </w:r>
      <w:proofErr w:type="spellEnd"/>
      <w:r>
        <w:t>{</w:t>
      </w:r>
    </w:p>
    <w:p w14:paraId="12F70D1E" w14:textId="68D4EAF0" w:rsidR="004A20E8" w:rsidRDefault="004A20E8" w:rsidP="000A1EDC">
      <w:pPr>
        <w:ind w:leftChars="600" w:left="1260"/>
      </w:pPr>
      <w:r>
        <w:lastRenderedPageBreak/>
        <w:t xml:space="preserve">    Metadata: map[string]interface{}{</w:t>
      </w:r>
    </w:p>
    <w:p w14:paraId="2ABEE276" w14:textId="54C98169" w:rsidR="004A20E8" w:rsidRDefault="004A20E8" w:rsidP="000A1EDC">
      <w:pPr>
        <w:ind w:leftChars="600" w:left="1260"/>
      </w:pPr>
      <w:r>
        <w:t xml:space="preserve">        </w:t>
      </w:r>
      <w:proofErr w:type="spellStart"/>
      <w:r>
        <w:t>common.SessionNameSpace</w:t>
      </w:r>
      <w:proofErr w:type="spellEnd"/>
      <w:r>
        <w:t>: "go-chassis",</w:t>
      </w:r>
    </w:p>
    <w:p w14:paraId="780282EF" w14:textId="6EDD8963" w:rsidR="004A20E8" w:rsidRDefault="004A20E8" w:rsidP="000A1EDC">
      <w:pPr>
        <w:ind w:leftChars="600" w:left="1260"/>
      </w:pPr>
      <w:r>
        <w:t xml:space="preserve">    },</w:t>
      </w:r>
    </w:p>
    <w:p w14:paraId="13660243" w14:textId="77777777" w:rsidR="004A20E8" w:rsidRDefault="004A20E8" w:rsidP="000A1EDC">
      <w:pPr>
        <w:ind w:leftChars="600" w:left="1260"/>
      </w:pPr>
      <w:r>
        <w:t>}</w:t>
      </w:r>
    </w:p>
    <w:p w14:paraId="04411184" w14:textId="6C43678D" w:rsidR="003D1010" w:rsidRDefault="004A20E8" w:rsidP="000A1EDC">
      <w:pPr>
        <w:ind w:leftChars="600" w:left="1260"/>
      </w:pPr>
      <w:r>
        <w:rPr>
          <w:rFonts w:hint="eastAsia"/>
        </w:rPr>
        <w:t>使用</w:t>
      </w:r>
      <w:r>
        <w:t xml:space="preserve"> </w:t>
      </w:r>
      <w:proofErr w:type="spellStart"/>
      <w:r>
        <w:t>WeightedResponse</w:t>
      </w:r>
      <w:proofErr w:type="spellEnd"/>
      <w:r>
        <w:t>策略，启用后30s 策略会计算好数据并生效，80%左右的请求会被发送到延迟最低的实例里</w:t>
      </w:r>
    </w:p>
    <w:p w14:paraId="2DD8830C" w14:textId="1056C477" w:rsidR="00E357AA" w:rsidRDefault="00E357AA" w:rsidP="000A1EDC">
      <w:pPr>
        <w:ind w:leftChars="600" w:left="1260"/>
      </w:pPr>
    </w:p>
    <w:p w14:paraId="46A1BDAD" w14:textId="2B5C80D2" w:rsidR="00E357AA" w:rsidRDefault="000A1EDC" w:rsidP="000A1EDC">
      <w:pPr>
        <w:ind w:leftChars="600" w:left="126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AAB3C0B" wp14:editId="6E62688E">
                <wp:simplePos x="0" y="0"/>
                <wp:positionH relativeFrom="column">
                  <wp:posOffset>837011</wp:posOffset>
                </wp:positionH>
                <wp:positionV relativeFrom="paragraph">
                  <wp:posOffset>330924</wp:posOffset>
                </wp:positionV>
                <wp:extent cx="4646930" cy="867410"/>
                <wp:effectExtent l="0" t="0" r="20320" b="27940"/>
                <wp:wrapTopAndBottom/>
                <wp:docPr id="3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86741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8A8F03C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cse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5414D0DD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loadbalance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                # 全局负载均衡配置</w:t>
                            </w:r>
                          </w:p>
                          <w:p w14:paraId="3D9D886D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strategy:</w:t>
                            </w:r>
                          </w:p>
                          <w:p w14:paraId="5F8784C7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name: 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RoundRobin</w:t>
                            </w:r>
                            <w:proofErr w:type="spellEnd"/>
                          </w:p>
                          <w:p w14:paraId="6CFDB58F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microserviceA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             # 微服务级别的负载均衡配置</w:t>
                            </w:r>
                          </w:p>
                          <w:p w14:paraId="5C2B2509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strategy:</w:t>
                            </w:r>
                          </w:p>
                          <w:p w14:paraId="2FDDF4F1" w14:textId="7E38AE4C" w:rsidR="00DE4FEF" w:rsidRPr="00415B04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  name: 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SessionStickines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AB3C0B" id="_x0000_s1040" type="#_x0000_t202" style="position:absolute;left:0;text-align:left;margin-left:65.9pt;margin-top:26.05pt;width:365.9pt;height:68.3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" fillcolor="#d5dce4 [671]">
                <v:textbox>
                  <w:txbxContent>
                    <w:p w14:paraId="08A8F03C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cse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5414D0DD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loadbalance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:                 # 全局负载均衡配置</w:t>
                      </w:r>
                    </w:p>
                    <w:p w14:paraId="3D9D886D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strategy:</w:t>
                      </w:r>
                    </w:p>
                    <w:p w14:paraId="5F8784C7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name: 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RoundRobin</w:t>
                      </w:r>
                      <w:proofErr w:type="spellEnd"/>
                    </w:p>
                    <w:p w14:paraId="6CFDB58F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microserviceA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:              # 微服务级别的负载均衡配置</w:t>
                      </w:r>
                    </w:p>
                    <w:p w14:paraId="5C2B2509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strategy:</w:t>
                      </w:r>
                    </w:p>
                    <w:p w14:paraId="2FDDF4F1" w14:textId="7E38AE4C" w:rsidR="00DE4FEF" w:rsidRPr="00415B04" w:rsidRDefault="00DE4FEF" w:rsidP="000A1EDC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  name: 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SessionStickiness</w:t>
                      </w:r>
                      <w:proofErr w:type="spellEnd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357AA">
        <w:rPr>
          <w:rFonts w:hint="eastAsia"/>
        </w:rPr>
        <w:t>配置</w:t>
      </w:r>
      <w:proofErr w:type="spellStart"/>
      <w:r w:rsidR="00E357AA">
        <w:t>chassis.yaml</w:t>
      </w:r>
      <w:proofErr w:type="spellEnd"/>
      <w:r w:rsidR="00E357AA">
        <w:t>的负载均衡部分，以及添加处理链。</w:t>
      </w:r>
    </w:p>
    <w:p w14:paraId="30F05C15" w14:textId="67F82449" w:rsidR="000A1EDC" w:rsidRDefault="000A1EDC" w:rsidP="000A1EDC"/>
    <w:p w14:paraId="29F44837" w14:textId="2119D389" w:rsidR="00E357AA" w:rsidRDefault="000A1EDC" w:rsidP="000A1EDC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实例代码</w:t>
      </w:r>
    </w:p>
    <w:p w14:paraId="5A5E9FFE" w14:textId="020CC637" w:rsidR="00EF4920" w:rsidRPr="00EF4920" w:rsidRDefault="00EF4920" w:rsidP="000A1EDC">
      <w:pPr>
        <w:ind w:leftChars="600" w:left="1260"/>
      </w:pPr>
      <w:r>
        <w:rPr>
          <w:rFonts w:hint="eastAsia"/>
        </w:rPr>
        <w:t xml:space="preserve">相关代码 </w:t>
      </w:r>
      <w:r w:rsidRPr="005428D6">
        <w:t>\github.com\go-chassis\</w:t>
      </w:r>
      <w:proofErr w:type="spellStart"/>
      <w:r w:rsidRPr="005428D6">
        <w:t>ygx</w:t>
      </w:r>
      <w:proofErr w:type="spellEnd"/>
      <w:r w:rsidRPr="005428D6">
        <w:t>\sidecar\example\</w:t>
      </w:r>
      <w:proofErr w:type="spellStart"/>
      <w:r>
        <w:rPr>
          <w:rFonts w:hint="eastAsia"/>
        </w:rPr>
        <w:t>load</w:t>
      </w:r>
      <w:r>
        <w:t>balancing</w:t>
      </w:r>
      <w:proofErr w:type="spellEnd"/>
      <w:r>
        <w:t xml:space="preserve"> </w:t>
      </w:r>
    </w:p>
    <w:p w14:paraId="7B2CB5A7" w14:textId="5A0919CD" w:rsidR="00EF4920" w:rsidRDefault="00EF4920" w:rsidP="000A1EDC">
      <w:pPr>
        <w:ind w:leftChars="600" w:left="1260"/>
      </w:pPr>
      <w:r>
        <w:rPr>
          <w:rFonts w:hint="eastAsia"/>
        </w:rPr>
        <w:t>分别运行</w:t>
      </w:r>
      <w:r>
        <w:t xml:space="preserve"> </w:t>
      </w:r>
      <w:proofErr w:type="spellStart"/>
      <w:r>
        <w:t>server</w:t>
      </w:r>
      <w:r>
        <w:rPr>
          <w:rFonts w:hint="eastAsia"/>
        </w:rPr>
        <w:t>A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s</w:t>
      </w:r>
      <w:r>
        <w:t>erver</w:t>
      </w:r>
      <w:r>
        <w:rPr>
          <w:rFonts w:hint="eastAsia"/>
        </w:rPr>
        <w:t>B</w:t>
      </w:r>
      <w:proofErr w:type="spellEnd"/>
      <w:r>
        <w:t xml:space="preserve"> ,client </w:t>
      </w:r>
      <w:r>
        <w:rPr>
          <w:rFonts w:hint="eastAsia"/>
        </w:rPr>
        <w:t>三个文件夹下面的r</w:t>
      </w:r>
      <w:r>
        <w:t>un.bat</w:t>
      </w:r>
      <w:r w:rsidR="006B2145">
        <w:t xml:space="preserve"> win</w:t>
      </w:r>
      <w:r>
        <w:t xml:space="preserve"> </w:t>
      </w:r>
    </w:p>
    <w:p w14:paraId="7D41B476" w14:textId="77777777" w:rsidR="00EF4920" w:rsidRDefault="00EF4920" w:rsidP="000A1EDC">
      <w:pPr>
        <w:ind w:leftChars="600" w:left="1260"/>
      </w:pPr>
      <w:r>
        <w:rPr>
          <w:rFonts w:hint="eastAsia"/>
        </w:rPr>
        <w:t xml:space="preserve">命令 </w:t>
      </w:r>
      <w:r>
        <w:t xml:space="preserve"> </w:t>
      </w:r>
      <w:r>
        <w:rPr>
          <w:rFonts w:hint="eastAsia"/>
        </w:rPr>
        <w:t>r</w:t>
      </w:r>
      <w:r>
        <w:t xml:space="preserve">un.bat </w:t>
      </w:r>
      <w:r>
        <w:rPr>
          <w:rFonts w:hint="eastAsia"/>
        </w:rPr>
        <w:t>win</w:t>
      </w:r>
    </w:p>
    <w:p w14:paraId="5CB5092D" w14:textId="77777777" w:rsidR="00EF4920" w:rsidRDefault="00EF4920" w:rsidP="000A1EDC">
      <w:pPr>
        <w:ind w:leftChars="600" w:left="1260"/>
      </w:pPr>
      <w:r>
        <w:rPr>
          <w:rFonts w:hint="eastAsia"/>
        </w:rPr>
        <w:t>然后再p</w:t>
      </w:r>
      <w:r>
        <w:t xml:space="preserve">ostman </w:t>
      </w:r>
      <w:r>
        <w:rPr>
          <w:rFonts w:hint="eastAsia"/>
        </w:rPr>
        <w:t>中输入如下路径请求，结果如下</w:t>
      </w:r>
    </w:p>
    <w:p w14:paraId="60E86AB5" w14:textId="6CD607F8" w:rsidR="00EF4920" w:rsidRDefault="00EF4920" w:rsidP="000A1EDC">
      <w:pPr>
        <w:ind w:left="735" w:firstLineChars="250" w:firstLine="525"/>
      </w:pPr>
      <w:r>
        <w:rPr>
          <w:noProof/>
        </w:rPr>
        <w:drawing>
          <wp:inline distT="0" distB="0" distL="0" distR="0" wp14:anchorId="735B3B4E" wp14:editId="73B47414">
            <wp:extent cx="5274310" cy="2075180"/>
            <wp:effectExtent l="0" t="0" r="254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C93BA" w14:textId="0066CD42" w:rsidR="00EF4920" w:rsidRDefault="00EF4920" w:rsidP="000A1EDC">
      <w:pPr>
        <w:ind w:left="735" w:firstLineChars="250" w:firstLine="525"/>
      </w:pPr>
      <w:r>
        <w:rPr>
          <w:noProof/>
        </w:rPr>
        <w:drawing>
          <wp:inline distT="0" distB="0" distL="0" distR="0" wp14:anchorId="02DD1ACC" wp14:editId="1EE0B8E6">
            <wp:extent cx="5274310" cy="2604770"/>
            <wp:effectExtent l="0" t="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22E80" w14:textId="77777777" w:rsidR="00EF4920" w:rsidRDefault="00EF4920" w:rsidP="00EF4920"/>
    <w:p w14:paraId="56F4DF76" w14:textId="427E79FE" w:rsidR="003D1010" w:rsidRDefault="003D1010" w:rsidP="003D1010">
      <w:pPr>
        <w:ind w:left="735"/>
      </w:pPr>
    </w:p>
    <w:p w14:paraId="091AD48D" w14:textId="47050CE8" w:rsidR="00655908" w:rsidRDefault="00655908" w:rsidP="000A1EDC">
      <w:pPr>
        <w:ind w:leftChars="600" w:left="1260"/>
        <w:rPr>
          <w:b/>
          <w:bCs/>
          <w:color w:val="FF0000"/>
        </w:rPr>
      </w:pPr>
      <w:r w:rsidRPr="00655908">
        <w:rPr>
          <w:rFonts w:hint="eastAsia"/>
          <w:b/>
          <w:bCs/>
          <w:color w:val="FF0000"/>
        </w:rPr>
        <w:t>注意：</w:t>
      </w:r>
      <w:r>
        <w:rPr>
          <w:rFonts w:hint="eastAsia"/>
          <w:b/>
          <w:bCs/>
          <w:color w:val="FF0000"/>
        </w:rPr>
        <w:t>如果负载均衡想使用更多的策略， 可以使用过滤器， 或者按自己的要求写过滤器代码，做有符合自己要求的负载均衡。</w:t>
      </w:r>
    </w:p>
    <w:p w14:paraId="03527450" w14:textId="4521AF65" w:rsidR="00655908" w:rsidRPr="000A1EDC" w:rsidRDefault="00DE4FEF" w:rsidP="000A1EDC">
      <w:pPr>
        <w:ind w:leftChars="600" w:left="1260"/>
      </w:pPr>
      <w:hyperlink r:id="rId68" w:history="1">
        <w:r w:rsidR="00655908">
          <w:rPr>
            <w:rStyle w:val="a5"/>
          </w:rPr>
          <w:t>https://docs.go-chassis.com/user-guides/filter.html</w:t>
        </w:r>
      </w:hyperlink>
    </w:p>
    <w:p w14:paraId="1D80D110" w14:textId="77777777" w:rsidR="00655908" w:rsidRPr="00647604" w:rsidRDefault="00655908" w:rsidP="003D1010">
      <w:pPr>
        <w:ind w:left="735"/>
      </w:pPr>
    </w:p>
    <w:p w14:paraId="237BD672" w14:textId="50834915" w:rsidR="008D4A03" w:rsidRDefault="008D4A03" w:rsidP="00E73DC0">
      <w:pPr>
        <w:pStyle w:val="a4"/>
        <w:numPr>
          <w:ilvl w:val="0"/>
          <w:numId w:val="9"/>
        </w:numPr>
        <w:ind w:firstLineChars="0"/>
        <w:outlineLvl w:val="1"/>
      </w:pPr>
      <w:r>
        <w:t>H</w:t>
      </w:r>
      <w:r>
        <w:rPr>
          <w:rFonts w:hint="eastAsia"/>
        </w:rPr>
        <w:t>ea</w:t>
      </w:r>
      <w:r>
        <w:t>lth check(</w:t>
      </w:r>
      <w:r>
        <w:rPr>
          <w:rFonts w:hint="eastAsia"/>
        </w:rPr>
        <w:t>健康检查</w:t>
      </w:r>
      <w:r>
        <w:t>)</w:t>
      </w:r>
    </w:p>
    <w:p w14:paraId="2A1B2B31" w14:textId="61B9667C" w:rsidR="000A1EDC" w:rsidRDefault="008D4A03" w:rsidP="000A1ED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概述</w:t>
      </w:r>
    </w:p>
    <w:p w14:paraId="3D9E22ED" w14:textId="21BFF89D" w:rsidR="008D4A03" w:rsidRDefault="008D4A03" w:rsidP="000A1EDC">
      <w:pPr>
        <w:pStyle w:val="a4"/>
        <w:ind w:leftChars="600" w:left="1260" w:firstLineChars="0" w:firstLine="0"/>
      </w:pPr>
      <w:r>
        <w:rPr>
          <w:rFonts w:hint="eastAsia"/>
        </w:rPr>
        <w:t>客户端健康检查（</w:t>
      </w:r>
      <w:r>
        <w:t>Health Check）是指客户端对服务端实例缓存进行健康性的判断。</w:t>
      </w:r>
    </w:p>
    <w:p w14:paraId="32251103" w14:textId="55D591CE" w:rsidR="008D4A03" w:rsidRDefault="008D4A03" w:rsidP="000A1EDC">
      <w:pPr>
        <w:ind w:leftChars="600" w:left="1260"/>
      </w:pPr>
      <w:r>
        <w:rPr>
          <w:rFonts w:hint="eastAsia"/>
        </w:rPr>
        <w:t>在网络分区或延时较大的环境下，客户端可能会出现上报心跳到服务中心失败的情况，导致结果是，客户端会将收到的实例下线事件，并移除本地实例缓存，最终影响业务调用。</w:t>
      </w:r>
    </w:p>
    <w:p w14:paraId="1A538E10" w14:textId="5B1CFF98" w:rsidR="008D4A03" w:rsidRDefault="008D4A03" w:rsidP="008D4A03">
      <w:pPr>
        <w:ind w:leftChars="200" w:left="420"/>
      </w:pPr>
    </w:p>
    <w:p w14:paraId="5FB505C5" w14:textId="48A30C4A" w:rsidR="008D4A03" w:rsidRPr="000A1EDC" w:rsidRDefault="008D4A03" w:rsidP="000A1EDC">
      <w:pPr>
        <w:pStyle w:val="a4"/>
        <w:numPr>
          <w:ilvl w:val="0"/>
          <w:numId w:val="31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 w:rsidRPr="000A1EDC">
        <w:rPr>
          <w:rFonts w:ascii="Arial" w:hAnsi="Arial" w:cs="Arial" w:hint="eastAsia"/>
          <w:color w:val="404040"/>
          <w:shd w:val="clear" w:color="auto" w:fill="FCFCFC"/>
        </w:rPr>
        <w:t>配置</w:t>
      </w:r>
    </w:p>
    <w:p w14:paraId="1A7D9B21" w14:textId="5AF3F434" w:rsidR="008D4A03" w:rsidRDefault="008D4A03" w:rsidP="000A1EDC">
      <w:pPr>
        <w:ind w:leftChars="600" w:left="126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/>
          <w:color w:val="404040"/>
          <w:shd w:val="clear" w:color="auto" w:fill="FCFCFC"/>
        </w:rPr>
        <w:t>go-chassis</w:t>
      </w:r>
      <w:r>
        <w:rPr>
          <w:rFonts w:ascii="Arial" w:hAnsi="Arial" w:cs="Arial"/>
          <w:color w:val="404040"/>
          <w:shd w:val="clear" w:color="auto" w:fill="FCFCFC"/>
        </w:rPr>
        <w:t>默认不会主动注册服务端的健康检查接口，需要用户主动</w:t>
      </w:r>
      <w:r>
        <w:rPr>
          <w:rFonts w:ascii="Arial" w:hAnsi="Arial" w:cs="Arial"/>
          <w:color w:val="404040"/>
          <w:shd w:val="clear" w:color="auto" w:fill="FCFCFC"/>
        </w:rPr>
        <w:t>import</w:t>
      </w:r>
      <w:r>
        <w:rPr>
          <w:rFonts w:ascii="Arial" w:hAnsi="Arial" w:cs="Arial"/>
          <w:color w:val="404040"/>
          <w:shd w:val="clear" w:color="auto" w:fill="FCFCFC"/>
        </w:rPr>
        <w:t>到项目中。</w:t>
      </w:r>
    </w:p>
    <w:p w14:paraId="140BC28C" w14:textId="5B5DDC1E" w:rsidR="000A1EDC" w:rsidRPr="008D4A03" w:rsidRDefault="000A1EDC" w:rsidP="000A1EDC">
      <w:pPr>
        <w:ind w:leftChars="600" w:left="1260"/>
      </w:pPr>
    </w:p>
    <w:p w14:paraId="53E8B41A" w14:textId="4DC4CA8F" w:rsidR="000A1EDC" w:rsidRDefault="000A1EDC" w:rsidP="000A1EDC">
      <w:pPr>
        <w:ind w:leftChars="400" w:left="840" w:firstLineChars="200" w:firstLine="42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6A9F3E1A" wp14:editId="1C96B301">
                <wp:simplePos x="0" y="0"/>
                <wp:positionH relativeFrom="column">
                  <wp:posOffset>708660</wp:posOffset>
                </wp:positionH>
                <wp:positionV relativeFrom="paragraph">
                  <wp:posOffset>347345</wp:posOffset>
                </wp:positionV>
                <wp:extent cx="4646930" cy="215265"/>
                <wp:effectExtent l="0" t="0" r="20320" b="13335"/>
                <wp:wrapTopAndBottom/>
                <wp:docPr id="3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21526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5F957A" w14:textId="624FAA7F" w:rsidR="00DE4FEF" w:rsidRPr="00415B04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import _ "github.com/go-chassis/go-chassis/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healthz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/provider"</w:t>
                            </w:r>
                            <w:r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// </w:t>
                            </w:r>
                            <w:r>
                              <w:rPr>
                                <w:rStyle w:val="10"/>
                                <w:rFonts w:asciiTheme="majorEastAsia" w:eastAsiaTheme="majorEastAsia" w:hAnsiTheme="majorEastAsia" w:cs="宋体" w:hint="eastAsia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是在客户端的</w:t>
                            </w:r>
                            <w:proofErr w:type="spellStart"/>
                            <w:r>
                              <w:rPr>
                                <w:rStyle w:val="10"/>
                                <w:rFonts w:asciiTheme="majorEastAsia" w:eastAsiaTheme="majorEastAsia" w:hAnsiTheme="majorEastAsia" w:cs="宋体" w:hint="eastAsia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m</w:t>
                            </w:r>
                            <w:r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ain.go</w:t>
                            </w:r>
                            <w:proofErr w:type="spellEnd"/>
                            <w:r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中加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9F3E1A" id="_x0000_s1041" type="#_x0000_t202" style="position:absolute;left:0;text-align:left;margin-left:55.8pt;margin-top:27.35pt;width:365.9pt;height:16.95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" fillcolor="#d5dce4 [671]">
                <v:textbox>
                  <w:txbxContent>
                    <w:p w14:paraId="0E5F957A" w14:textId="624FAA7F" w:rsidR="00DE4FEF" w:rsidRPr="00415B04" w:rsidRDefault="00DE4FEF" w:rsidP="000A1EDC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import _ "github.com/go-chassis/go-chassis/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healthz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/provider"</w:t>
                      </w:r>
                      <w:r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 // </w:t>
                      </w:r>
                      <w:r>
                        <w:rPr>
                          <w:rStyle w:val="10"/>
                          <w:rFonts w:asciiTheme="majorEastAsia" w:eastAsiaTheme="majorEastAsia" w:hAnsiTheme="majorEastAsia" w:cs="宋体" w:hint="eastAsia"/>
                          <w:color w:val="062873"/>
                          <w:kern w:val="0"/>
                          <w:sz w:val="10"/>
                          <w:szCs w:val="10"/>
                        </w:rPr>
                        <w:t>是在客户端的</w:t>
                      </w:r>
                      <w:proofErr w:type="spellStart"/>
                      <w:r>
                        <w:rPr>
                          <w:rStyle w:val="10"/>
                          <w:rFonts w:asciiTheme="majorEastAsia" w:eastAsiaTheme="majorEastAsia" w:hAnsiTheme="majorEastAsia" w:cs="宋体" w:hint="eastAsia"/>
                          <w:color w:val="062873"/>
                          <w:kern w:val="0"/>
                          <w:sz w:val="10"/>
                          <w:szCs w:val="10"/>
                        </w:rPr>
                        <w:t>m</w:t>
                      </w:r>
                      <w:r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ain.go</w:t>
                      </w:r>
                      <w:proofErr w:type="spellEnd"/>
                      <w:r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中加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8D4A03">
        <w:t>// 注册健康检查接口</w:t>
      </w:r>
    </w:p>
    <w:p w14:paraId="6773D570" w14:textId="339947C9" w:rsidR="000A1EDC" w:rsidRDefault="000A1EDC" w:rsidP="000A1EDC">
      <w:pPr>
        <w:pStyle w:val="a4"/>
        <w:ind w:leftChars="600" w:left="1260" w:firstLineChars="0" w:firstLine="0"/>
      </w:pPr>
    </w:p>
    <w:p w14:paraId="64631341" w14:textId="0308B64C" w:rsidR="008D4A03" w:rsidRDefault="008D4A03" w:rsidP="000A1EDC">
      <w:pPr>
        <w:pStyle w:val="a4"/>
        <w:ind w:leftChars="600" w:left="1260" w:firstLineChars="0" w:firstLine="0"/>
      </w:pPr>
      <w:r>
        <w:rPr>
          <w:rFonts w:ascii="Arial" w:hAnsi="Arial" w:cs="Arial"/>
          <w:color w:val="404040"/>
          <w:shd w:val="clear" w:color="auto" w:fill="FCFCFC"/>
        </w:rPr>
        <w:t>健康检查接口</w:t>
      </w:r>
      <w:r>
        <w:rPr>
          <w:rFonts w:ascii="Arial" w:hAnsi="Arial" w:cs="Arial" w:hint="eastAsia"/>
          <w:color w:val="404040"/>
          <w:shd w:val="clear" w:color="auto" w:fill="FCFCFC"/>
        </w:rPr>
        <w:t>：</w:t>
      </w:r>
      <w:r>
        <w:t>RESTful:</w:t>
      </w:r>
    </w:p>
    <w:p w14:paraId="47E6880B" w14:textId="19372730" w:rsidR="008D4A03" w:rsidRDefault="008D4A03" w:rsidP="000A1EDC">
      <w:pPr>
        <w:pStyle w:val="a4"/>
        <w:ind w:leftChars="400" w:left="840"/>
      </w:pPr>
      <w:r>
        <w:t>Method: GET</w:t>
      </w:r>
    </w:p>
    <w:p w14:paraId="71FDF4B8" w14:textId="2A76E1E0" w:rsidR="008D4A03" w:rsidRDefault="008D4A03" w:rsidP="000A1EDC">
      <w:pPr>
        <w:pStyle w:val="a4"/>
        <w:ind w:leftChars="400" w:left="840"/>
      </w:pPr>
      <w:r>
        <w:t>Path: /</w:t>
      </w:r>
      <w:proofErr w:type="spellStart"/>
      <w:r>
        <w:t>healthz</w:t>
      </w:r>
      <w:proofErr w:type="spellEnd"/>
    </w:p>
    <w:p w14:paraId="36A2382C" w14:textId="55AE0091" w:rsidR="008D4A03" w:rsidRDefault="008D4A03" w:rsidP="000A1EDC">
      <w:pPr>
        <w:pStyle w:val="a4"/>
        <w:ind w:leftChars="400" w:left="840"/>
      </w:pPr>
      <w:r>
        <w:t>Response:</w:t>
      </w:r>
    </w:p>
    <w:p w14:paraId="0851B73F" w14:textId="33BA2565" w:rsidR="008D4A03" w:rsidRDefault="008D4A03" w:rsidP="000A1EDC">
      <w:pPr>
        <w:pStyle w:val="a4"/>
        <w:ind w:leftChars="400" w:left="840"/>
      </w:pPr>
      <w:r>
        <w:t>{</w:t>
      </w:r>
    </w:p>
    <w:p w14:paraId="41EF9566" w14:textId="4DF6F5EC" w:rsidR="008D4A03" w:rsidRDefault="008D4A03" w:rsidP="000A1EDC">
      <w:pPr>
        <w:pStyle w:val="a4"/>
        <w:ind w:leftChars="400" w:left="840"/>
      </w:pPr>
      <w:r>
        <w:t xml:space="preserve">  "</w:t>
      </w:r>
      <w:proofErr w:type="spellStart"/>
      <w:r>
        <w:t>appId</w:t>
      </w:r>
      <w:proofErr w:type="spellEnd"/>
      <w:r>
        <w:t>": "string",</w:t>
      </w:r>
    </w:p>
    <w:p w14:paraId="1F4335A9" w14:textId="4A13D4E5" w:rsidR="008D4A03" w:rsidRDefault="008D4A03" w:rsidP="000A1EDC">
      <w:pPr>
        <w:pStyle w:val="a4"/>
        <w:ind w:leftChars="400" w:left="840"/>
      </w:pPr>
      <w:r>
        <w:t xml:space="preserve">  "</w:t>
      </w:r>
      <w:proofErr w:type="spellStart"/>
      <w:r>
        <w:t>serviceName</w:t>
      </w:r>
      <w:proofErr w:type="spellEnd"/>
      <w:r>
        <w:t>": "string",</w:t>
      </w:r>
    </w:p>
    <w:p w14:paraId="706E526F" w14:textId="6ECB795B" w:rsidR="008D4A03" w:rsidRDefault="008D4A03" w:rsidP="000A1EDC">
      <w:pPr>
        <w:pStyle w:val="a4"/>
        <w:ind w:leftChars="400" w:left="840"/>
      </w:pPr>
      <w:r>
        <w:t xml:space="preserve">  "version": "string"</w:t>
      </w:r>
    </w:p>
    <w:p w14:paraId="44CFBC75" w14:textId="3A5A50F8" w:rsidR="008D4A03" w:rsidRDefault="008D4A03" w:rsidP="000A1EDC">
      <w:pPr>
        <w:pStyle w:val="a4"/>
        <w:ind w:leftChars="600" w:left="1260" w:firstLineChars="0" w:firstLine="0"/>
      </w:pPr>
      <w:r>
        <w:t>}</w:t>
      </w:r>
    </w:p>
    <w:p w14:paraId="0B747A61" w14:textId="35FF6D6B" w:rsidR="000A1EDC" w:rsidRDefault="000A1EDC" w:rsidP="000A1EDC">
      <w:pPr>
        <w:pStyle w:val="a4"/>
        <w:ind w:leftChars="600" w:left="1260" w:firstLineChars="0" w:firstLine="0"/>
      </w:pPr>
    </w:p>
    <w:p w14:paraId="10A7A6B6" w14:textId="33D14CB1" w:rsidR="00D10DE2" w:rsidRDefault="000A1EDC" w:rsidP="000A1EDC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C13762B" wp14:editId="2F6CE442">
                <wp:simplePos x="0" y="0"/>
                <wp:positionH relativeFrom="column">
                  <wp:posOffset>749300</wp:posOffset>
                </wp:positionH>
                <wp:positionV relativeFrom="paragraph">
                  <wp:posOffset>324485</wp:posOffset>
                </wp:positionV>
                <wp:extent cx="4646930" cy="698500"/>
                <wp:effectExtent l="0" t="0" r="20320" b="25400"/>
                <wp:wrapTopAndBottom/>
                <wp:docPr id="3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69850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24E2E3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cse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4220DE01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service:</w:t>
                            </w:r>
                          </w:p>
                          <w:p w14:paraId="01F1A768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Registry:</w:t>
                            </w:r>
                          </w:p>
                          <w:p w14:paraId="2EAFE87F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healthCheck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true</w:t>
                            </w:r>
                          </w:p>
                          <w:p w14:paraId="2D770DF5" w14:textId="77777777" w:rsidR="00DE4FEF" w:rsidRPr="000A1EDC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#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serviceDiscovery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</w:t>
                            </w:r>
                          </w:p>
                          <w:p w14:paraId="5EEF3B39" w14:textId="4B5F34DD" w:rsidR="00DE4FEF" w:rsidRPr="00415B04" w:rsidRDefault="00DE4FEF" w:rsidP="000A1EDC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 xml:space="preserve">      # </w:t>
                            </w:r>
                            <w:proofErr w:type="spellStart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healthCheck</w:t>
                            </w:r>
                            <w:proofErr w:type="spellEnd"/>
                            <w:r w:rsidRPr="000A1EDC">
                              <w:rPr>
                                <w:rStyle w:val="10"/>
                                <w:rFonts w:asciiTheme="majorEastAsia" w:eastAsiaTheme="majorEastAsia" w:hAnsiTheme="majorEastAsia" w:cs="宋体"/>
                                <w:color w:val="062873"/>
                                <w:kern w:val="0"/>
                                <w:sz w:val="10"/>
                                <w:szCs w:val="10"/>
                              </w:rPr>
                              <w:t>: true # 同时支持单独开启服务发现能力时的客户端健康检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13762B" id="_x0000_s1042" type="#_x0000_t202" style="position:absolute;left:0;text-align:left;margin-left:59pt;margin-top:25.55pt;width:365.9pt;height:55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" fillcolor="#d5dce4 [671]">
                <v:textbox>
                  <w:txbxContent>
                    <w:p w14:paraId="2024E2E3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cse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4220DE01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service:</w:t>
                      </w:r>
                    </w:p>
                    <w:p w14:paraId="01F1A768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Registry:</w:t>
                      </w:r>
                    </w:p>
                    <w:p w14:paraId="2EAFE87F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healthCheck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: true</w:t>
                      </w:r>
                    </w:p>
                    <w:p w14:paraId="2D770DF5" w14:textId="77777777" w:rsidR="00DE4FEF" w:rsidRPr="000A1EDC" w:rsidRDefault="00DE4FEF" w:rsidP="000A1EDC">
                      <w:pPr>
                        <w:snapToGrid w:val="0"/>
                        <w:spacing w:line="160" w:lineRule="exact"/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#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serviceDiscovery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:</w:t>
                      </w:r>
                    </w:p>
                    <w:p w14:paraId="5EEF3B39" w14:textId="4B5F34DD" w:rsidR="00DE4FEF" w:rsidRPr="00415B04" w:rsidRDefault="00DE4FEF" w:rsidP="000A1EDC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 xml:space="preserve">      # </w:t>
                      </w:r>
                      <w:proofErr w:type="spellStart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healthCheck</w:t>
                      </w:r>
                      <w:proofErr w:type="spellEnd"/>
                      <w:r w:rsidRPr="000A1EDC">
                        <w:rPr>
                          <w:rStyle w:val="10"/>
                          <w:rFonts w:asciiTheme="majorEastAsia" w:eastAsiaTheme="majorEastAsia" w:hAnsiTheme="majorEastAsia" w:cs="宋体"/>
                          <w:color w:val="062873"/>
                          <w:kern w:val="0"/>
                          <w:sz w:val="10"/>
                          <w:szCs w:val="10"/>
                        </w:rPr>
                        <w:t>: true # 同时支持单独开启服务发现能力时的客户端健康检查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10DE2">
        <w:rPr>
          <w:rFonts w:hint="eastAsia"/>
        </w:rPr>
        <w:t xml:space="preserve">配置文件 </w:t>
      </w:r>
      <w:proofErr w:type="spellStart"/>
      <w:r w:rsidR="00D10DE2">
        <w:rPr>
          <w:rFonts w:ascii="Arial" w:hAnsi="Arial" w:cs="Arial"/>
          <w:color w:val="404040"/>
          <w:shd w:val="clear" w:color="auto" w:fill="FCFCFC"/>
        </w:rPr>
        <w:t>chassis.yaml</w:t>
      </w:r>
      <w:proofErr w:type="spellEnd"/>
    </w:p>
    <w:p w14:paraId="73A56F53" w14:textId="7F7D8DEA" w:rsidR="00D10DE2" w:rsidRDefault="00D10DE2" w:rsidP="000A1EDC">
      <w:pPr>
        <w:pStyle w:val="a4"/>
        <w:ind w:leftChars="400" w:left="840" w:firstLineChars="0" w:firstLine="0"/>
      </w:pPr>
    </w:p>
    <w:p w14:paraId="1EA85789" w14:textId="73607894" w:rsidR="00D10DE2" w:rsidRDefault="000A1EDC" w:rsidP="000A1ED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实例代码</w:t>
      </w:r>
    </w:p>
    <w:p w14:paraId="5E6487B0" w14:textId="3A1AA6C6" w:rsidR="00C81FCD" w:rsidRPr="00EF4920" w:rsidRDefault="00C81FCD" w:rsidP="000A1EDC">
      <w:pPr>
        <w:ind w:leftChars="600" w:left="1260"/>
      </w:pPr>
      <w:r>
        <w:rPr>
          <w:rFonts w:hint="eastAsia"/>
        </w:rPr>
        <w:t xml:space="preserve">相关代码 </w:t>
      </w:r>
      <w:r w:rsidRPr="00C81FCD">
        <w:t>github.com\go-chassis\</w:t>
      </w:r>
      <w:proofErr w:type="spellStart"/>
      <w:r w:rsidRPr="00C81FCD">
        <w:t>ygx</w:t>
      </w:r>
      <w:proofErr w:type="spellEnd"/>
      <w:r w:rsidRPr="00C81FCD">
        <w:t>\sidecar\example\</w:t>
      </w:r>
      <w:proofErr w:type="spellStart"/>
      <w:r w:rsidRPr="00C81FCD">
        <w:t>healthcheck</w:t>
      </w:r>
      <w:proofErr w:type="spellEnd"/>
      <w:r>
        <w:t xml:space="preserve"> </w:t>
      </w:r>
    </w:p>
    <w:p w14:paraId="51B64992" w14:textId="3E1C0341" w:rsidR="00C81FCD" w:rsidRDefault="00C81FCD" w:rsidP="000A1EDC">
      <w:pPr>
        <w:ind w:leftChars="600" w:left="1260"/>
      </w:pPr>
      <w:r>
        <w:rPr>
          <w:rFonts w:hint="eastAsia"/>
        </w:rPr>
        <w:t>分别运行</w:t>
      </w:r>
      <w:r>
        <w:t xml:space="preserve"> server</w:t>
      </w:r>
      <w:r>
        <w:rPr>
          <w:rFonts w:hint="eastAsia"/>
        </w:rPr>
        <w:t>、</w:t>
      </w:r>
      <w:r>
        <w:t xml:space="preserve">client </w:t>
      </w:r>
      <w:r>
        <w:rPr>
          <w:rFonts w:hint="eastAsia"/>
        </w:rPr>
        <w:t>三个文件夹下面的r</w:t>
      </w:r>
      <w:r>
        <w:t xml:space="preserve">un.bat </w:t>
      </w:r>
    </w:p>
    <w:p w14:paraId="59314FB0" w14:textId="77777777" w:rsidR="00C81FCD" w:rsidRDefault="00C81FCD" w:rsidP="000A1EDC">
      <w:pPr>
        <w:ind w:leftChars="600" w:left="1260"/>
      </w:pPr>
      <w:r>
        <w:rPr>
          <w:rFonts w:hint="eastAsia"/>
        </w:rPr>
        <w:t xml:space="preserve">命令 </w:t>
      </w:r>
      <w:r>
        <w:t xml:space="preserve"> </w:t>
      </w:r>
      <w:r>
        <w:rPr>
          <w:rFonts w:hint="eastAsia"/>
        </w:rPr>
        <w:t>r</w:t>
      </w:r>
      <w:r>
        <w:t xml:space="preserve">un.bat </w:t>
      </w:r>
      <w:r>
        <w:rPr>
          <w:rFonts w:hint="eastAsia"/>
        </w:rPr>
        <w:t>win</w:t>
      </w:r>
    </w:p>
    <w:p w14:paraId="459A85C8" w14:textId="11A9346C" w:rsidR="00C81FCD" w:rsidRDefault="00C81FCD" w:rsidP="000A1EDC">
      <w:pPr>
        <w:ind w:leftChars="600" w:left="1260"/>
      </w:pPr>
      <w:r>
        <w:rPr>
          <w:rFonts w:hint="eastAsia"/>
        </w:rPr>
        <w:t>然后再p</w:t>
      </w:r>
      <w:r>
        <w:t xml:space="preserve">ostman </w:t>
      </w:r>
      <w:r>
        <w:rPr>
          <w:rFonts w:hint="eastAsia"/>
        </w:rPr>
        <w:t>中输入如下路径请求，结果如下</w:t>
      </w:r>
    </w:p>
    <w:p w14:paraId="4714D6FF" w14:textId="1760A453" w:rsidR="00C81FCD" w:rsidRDefault="00C81FCD" w:rsidP="000A1EDC">
      <w:pPr>
        <w:pStyle w:val="a4"/>
        <w:ind w:left="840" w:firstLineChars="0"/>
      </w:pPr>
      <w:r>
        <w:rPr>
          <w:noProof/>
        </w:rPr>
        <w:lastRenderedPageBreak/>
        <w:drawing>
          <wp:inline distT="0" distB="0" distL="0" distR="0" wp14:anchorId="718CD380" wp14:editId="10918380">
            <wp:extent cx="4418152" cy="2447290"/>
            <wp:effectExtent l="0" t="0" r="190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420509" cy="2448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0CEEC" w14:textId="77777777" w:rsidR="008D4A03" w:rsidRPr="008D4A03" w:rsidRDefault="008D4A03" w:rsidP="00C81FCD"/>
    <w:p w14:paraId="2900D7CE" w14:textId="0443435C" w:rsidR="00E73DC0" w:rsidRPr="00E73DC0" w:rsidRDefault="00E73DC0" w:rsidP="00E73DC0">
      <w:pPr>
        <w:pStyle w:val="a4"/>
        <w:numPr>
          <w:ilvl w:val="0"/>
          <w:numId w:val="9"/>
        </w:numPr>
        <w:ind w:firstLineChars="0"/>
        <w:outlineLvl w:val="1"/>
      </w:pPr>
      <w:r>
        <w:rPr>
          <w:rFonts w:ascii="Arial" w:hAnsi="Arial" w:cs="Arial" w:hint="eastAsia"/>
          <w:color w:val="404040"/>
          <w:shd w:val="clear" w:color="auto" w:fill="FCFCFC"/>
        </w:rPr>
        <w:t>日志</w:t>
      </w:r>
    </w:p>
    <w:p w14:paraId="099E25F5" w14:textId="77777777" w:rsidR="00E73DC0" w:rsidRPr="00E73DC0" w:rsidRDefault="00E73DC0" w:rsidP="000A1EDC">
      <w:pPr>
        <w:pStyle w:val="a4"/>
        <w:numPr>
          <w:ilvl w:val="0"/>
          <w:numId w:val="32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 w:rsidRPr="00E73DC0">
        <w:rPr>
          <w:rFonts w:ascii="Arial" w:hAnsi="Arial" w:cs="Arial" w:hint="eastAsia"/>
          <w:color w:val="404040"/>
          <w:shd w:val="clear" w:color="auto" w:fill="FCFCFC"/>
        </w:rPr>
        <w:t>概述</w:t>
      </w:r>
    </w:p>
    <w:p w14:paraId="1322E1C7" w14:textId="25C1097F" w:rsidR="00E73DC0" w:rsidRPr="00E73DC0" w:rsidRDefault="00E73DC0" w:rsidP="000A1EDC">
      <w:pPr>
        <w:pStyle w:val="a4"/>
        <w:ind w:leftChars="600" w:left="1260" w:firstLineChars="0" w:firstLine="0"/>
        <w:rPr>
          <w:rFonts w:ascii="Arial" w:hAnsi="Arial" w:cs="Arial"/>
          <w:color w:val="404040"/>
          <w:shd w:val="clear" w:color="auto" w:fill="FCFCFC"/>
        </w:rPr>
      </w:pPr>
      <w:r w:rsidRPr="00E73DC0">
        <w:rPr>
          <w:rFonts w:ascii="Arial" w:hAnsi="Arial" w:cs="Arial" w:hint="eastAsia"/>
          <w:color w:val="404040"/>
          <w:shd w:val="clear" w:color="auto" w:fill="FCFCFC"/>
        </w:rPr>
        <w:t>用户可配置微服务的运行日志的相关属性，比如输出方式，日志级别，文件路</w:t>
      </w:r>
      <w:r w:rsidR="000A1EDC">
        <w:rPr>
          <w:rFonts w:ascii="Arial" w:hAnsi="Arial" w:cs="Arial" w:hint="eastAsia"/>
          <w:color w:val="404040"/>
          <w:shd w:val="clear" w:color="auto" w:fill="FCFCFC"/>
        </w:rPr>
        <w:t xml:space="preserve"> </w:t>
      </w:r>
      <w:r w:rsidRPr="00E73DC0">
        <w:rPr>
          <w:rFonts w:ascii="Arial" w:hAnsi="Arial" w:cs="Arial" w:hint="eastAsia"/>
          <w:color w:val="404040"/>
          <w:shd w:val="clear" w:color="auto" w:fill="FCFCFC"/>
        </w:rPr>
        <w:t>径以及日志转储相关属性。</w:t>
      </w:r>
    </w:p>
    <w:p w14:paraId="3C3C447E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</w:p>
    <w:p w14:paraId="6F1C6E43" w14:textId="77777777" w:rsidR="00E73DC0" w:rsidRPr="00E73DC0" w:rsidRDefault="00E73DC0" w:rsidP="000A1EDC">
      <w:pPr>
        <w:pStyle w:val="a4"/>
        <w:numPr>
          <w:ilvl w:val="0"/>
          <w:numId w:val="32"/>
        </w:numPr>
        <w:ind w:firstLineChars="0"/>
        <w:rPr>
          <w:rFonts w:ascii="Arial" w:hAnsi="Arial" w:cs="Arial"/>
          <w:color w:val="404040"/>
          <w:shd w:val="clear" w:color="auto" w:fill="FCFCFC"/>
        </w:rPr>
      </w:pPr>
      <w:r w:rsidRPr="00E73DC0">
        <w:rPr>
          <w:rFonts w:ascii="Arial" w:hAnsi="Arial" w:cs="Arial" w:hint="eastAsia"/>
          <w:color w:val="404040"/>
          <w:shd w:val="clear" w:color="auto" w:fill="FCFCFC"/>
        </w:rPr>
        <w:t>配置</w:t>
      </w:r>
    </w:p>
    <w:p w14:paraId="30BEEE09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r w:rsidRPr="00E73DC0">
        <w:rPr>
          <w:rFonts w:ascii="Arial" w:hAnsi="Arial" w:cs="Arial" w:hint="eastAsia"/>
          <w:color w:val="404040"/>
          <w:shd w:val="clear" w:color="auto" w:fill="FCFCFC"/>
        </w:rPr>
        <w:t>日志配置文件为</w:t>
      </w: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ager.yaml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>，配置模板如下：</w:t>
      </w:r>
    </w:p>
    <w:p w14:paraId="27BEA61D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</w:p>
    <w:p w14:paraId="57F76E04" w14:textId="067E0091" w:rsidR="00E73DC0" w:rsidRPr="00E73DC0" w:rsidRDefault="00E73DC0" w:rsidP="003C2E64">
      <w:pPr>
        <w:pStyle w:val="a4"/>
        <w:ind w:leftChars="400" w:left="840" w:firstLineChars="0" w:firstLine="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ger_level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>表示日志级别，由低到高分别为</w:t>
      </w:r>
      <w:r w:rsidRPr="00E73DC0">
        <w:rPr>
          <w:rFonts w:ascii="Arial" w:hAnsi="Arial" w:cs="Arial"/>
          <w:color w:val="404040"/>
          <w:shd w:val="clear" w:color="auto" w:fill="FCFCFC"/>
        </w:rPr>
        <w:t xml:space="preserve"> DEBUG, INFO, WARN, ERROR, FATAL </w:t>
      </w:r>
      <w:r w:rsidRPr="00E73DC0">
        <w:rPr>
          <w:rFonts w:ascii="Arial" w:hAnsi="Arial" w:cs="Arial"/>
          <w:color w:val="404040"/>
          <w:shd w:val="clear" w:color="auto" w:fill="FCFCFC"/>
        </w:rPr>
        <w:t>共</w:t>
      </w:r>
      <w:r w:rsidRPr="00E73DC0">
        <w:rPr>
          <w:rFonts w:ascii="Arial" w:hAnsi="Arial" w:cs="Arial"/>
          <w:color w:val="404040"/>
          <w:shd w:val="clear" w:color="auto" w:fill="FCFCFC"/>
        </w:rPr>
        <w:t>5</w:t>
      </w:r>
      <w:r w:rsidRPr="00E73DC0">
        <w:rPr>
          <w:rFonts w:ascii="Arial" w:hAnsi="Arial" w:cs="Arial"/>
          <w:color w:val="404040"/>
          <w:shd w:val="clear" w:color="auto" w:fill="FCFCFC"/>
        </w:rPr>
        <w:t>个级别，这里设置的级别是日志输出的最低级别，只有不低于该级别的日</w:t>
      </w:r>
      <w:r>
        <w:rPr>
          <w:rFonts w:ascii="Arial" w:hAnsi="Arial" w:cs="Arial" w:hint="eastAsia"/>
          <w:color w:val="404040"/>
          <w:shd w:val="clear" w:color="auto" w:fill="FCFCFC"/>
        </w:rPr>
        <w:t xml:space="preserve"> </w:t>
      </w:r>
      <w:r>
        <w:rPr>
          <w:rFonts w:ascii="Arial" w:hAnsi="Arial" w:cs="Arial"/>
          <w:color w:val="404040"/>
          <w:shd w:val="clear" w:color="auto" w:fill="FCFCFC"/>
        </w:rPr>
        <w:t xml:space="preserve"> </w:t>
      </w:r>
      <w:r w:rsidRPr="00E73DC0">
        <w:rPr>
          <w:rFonts w:ascii="Arial" w:hAnsi="Arial" w:cs="Arial"/>
          <w:color w:val="404040"/>
          <w:shd w:val="clear" w:color="auto" w:fill="FCFCFC"/>
        </w:rPr>
        <w:t>志</w:t>
      </w:r>
      <w:r w:rsidR="003C2E64">
        <w:rPr>
          <w:rFonts w:ascii="Arial" w:hAnsi="Arial" w:cs="Arial" w:hint="eastAsia"/>
          <w:color w:val="404040"/>
          <w:shd w:val="clear" w:color="auto" w:fill="FCFCFC"/>
        </w:rPr>
        <w:t xml:space="preserve"> </w:t>
      </w:r>
      <w:r w:rsidR="003C2E64">
        <w:rPr>
          <w:rFonts w:ascii="Arial" w:hAnsi="Arial" w:cs="Arial"/>
          <w:color w:val="404040"/>
          <w:shd w:val="clear" w:color="auto" w:fill="FCFCFC"/>
        </w:rPr>
        <w:t xml:space="preserve"> </w:t>
      </w:r>
      <w:r w:rsidRPr="00E73DC0">
        <w:rPr>
          <w:rFonts w:ascii="Arial" w:hAnsi="Arial" w:cs="Arial"/>
          <w:color w:val="404040"/>
          <w:shd w:val="clear" w:color="auto" w:fill="FCFCFC"/>
        </w:rPr>
        <w:t>才会输出。</w:t>
      </w:r>
    </w:p>
    <w:p w14:paraId="4A44743B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r w:rsidRPr="00E73DC0">
        <w:rPr>
          <w:rFonts w:ascii="Arial" w:hAnsi="Arial" w:cs="Arial"/>
          <w:color w:val="404040"/>
          <w:shd w:val="clear" w:color="auto" w:fill="FCFCFC"/>
        </w:rPr>
        <w:t>writers</w:t>
      </w:r>
      <w:r w:rsidRPr="00E73DC0">
        <w:rPr>
          <w:rFonts w:ascii="Arial" w:hAnsi="Arial" w:cs="Arial"/>
          <w:color w:val="404040"/>
          <w:shd w:val="clear" w:color="auto" w:fill="FCFCFC"/>
        </w:rPr>
        <w:t>表示日志的输出方式，默认为文件和标准输出。</w:t>
      </w:r>
    </w:p>
    <w:p w14:paraId="3F2BE109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ger_file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>表示日志输出文件。</w:t>
      </w:r>
    </w:p>
    <w:p w14:paraId="1164FBCD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_format_text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 xml:space="preserve">: </w:t>
      </w:r>
      <w:r w:rsidRPr="00E73DC0">
        <w:rPr>
          <w:rFonts w:ascii="Arial" w:hAnsi="Arial" w:cs="Arial"/>
          <w:color w:val="404040"/>
          <w:shd w:val="clear" w:color="auto" w:fill="FCFCFC"/>
        </w:rPr>
        <w:t>默认为</w:t>
      </w:r>
      <w:r w:rsidRPr="00E73DC0">
        <w:rPr>
          <w:rFonts w:ascii="Arial" w:hAnsi="Arial" w:cs="Arial"/>
          <w:color w:val="404040"/>
          <w:shd w:val="clear" w:color="auto" w:fill="FCFCFC"/>
        </w:rPr>
        <w:t>false</w:t>
      </w:r>
      <w:r w:rsidRPr="00E73DC0">
        <w:rPr>
          <w:rFonts w:ascii="Arial" w:hAnsi="Arial" w:cs="Arial"/>
          <w:color w:val="404040"/>
          <w:shd w:val="clear" w:color="auto" w:fill="FCFCFC"/>
        </w:rPr>
        <w:t>，即设定日志的输出格式为</w:t>
      </w:r>
      <w:r w:rsidRPr="00E73DC0">
        <w:rPr>
          <w:rFonts w:ascii="Arial" w:hAnsi="Arial" w:cs="Arial"/>
          <w:color w:val="404040"/>
          <w:shd w:val="clear" w:color="auto" w:fill="FCFCFC"/>
        </w:rPr>
        <w:t xml:space="preserve"> json</w:t>
      </w:r>
      <w:r w:rsidRPr="00E73DC0">
        <w:rPr>
          <w:rFonts w:ascii="Arial" w:hAnsi="Arial" w:cs="Arial"/>
          <w:color w:val="404040"/>
          <w:shd w:val="clear" w:color="auto" w:fill="FCFCFC"/>
        </w:rPr>
        <w:t>。若为</w:t>
      </w:r>
      <w:r w:rsidRPr="00E73DC0">
        <w:rPr>
          <w:rFonts w:ascii="Arial" w:hAnsi="Arial" w:cs="Arial"/>
          <w:color w:val="404040"/>
          <w:shd w:val="clear" w:color="auto" w:fill="FCFCFC"/>
        </w:rPr>
        <w:t>true</w:t>
      </w:r>
      <w:r w:rsidRPr="00E73DC0">
        <w:rPr>
          <w:rFonts w:ascii="Arial" w:hAnsi="Arial" w:cs="Arial"/>
          <w:color w:val="404040"/>
          <w:shd w:val="clear" w:color="auto" w:fill="FCFCFC"/>
        </w:rPr>
        <w:t>则输出格式为</w:t>
      </w:r>
      <w:r w:rsidRPr="00E73DC0">
        <w:rPr>
          <w:rFonts w:ascii="Arial" w:hAnsi="Arial" w:cs="Arial"/>
          <w:color w:val="404040"/>
          <w:shd w:val="clear" w:color="auto" w:fill="FCFCFC"/>
        </w:rPr>
        <w:t>plaintext</w:t>
      </w:r>
      <w:r w:rsidRPr="00E73DC0">
        <w:rPr>
          <w:rFonts w:ascii="Arial" w:hAnsi="Arial" w:cs="Arial"/>
          <w:color w:val="404040"/>
          <w:shd w:val="clear" w:color="auto" w:fill="FCFCFC"/>
        </w:rPr>
        <w:t>，类似</w:t>
      </w:r>
      <w:r w:rsidRPr="00E73DC0">
        <w:rPr>
          <w:rFonts w:ascii="Arial" w:hAnsi="Arial" w:cs="Arial"/>
          <w:color w:val="404040"/>
          <w:shd w:val="clear" w:color="auto" w:fill="FCFCFC"/>
        </w:rPr>
        <w:t>log4j</w:t>
      </w:r>
      <w:r w:rsidRPr="00E73DC0">
        <w:rPr>
          <w:rFonts w:ascii="Arial" w:hAnsi="Arial" w:cs="Arial"/>
          <w:color w:val="404040"/>
          <w:shd w:val="clear" w:color="auto" w:fill="FCFCFC"/>
        </w:rPr>
        <w:t>。建议使用</w:t>
      </w:r>
      <w:r w:rsidRPr="00E73DC0">
        <w:rPr>
          <w:rFonts w:ascii="Arial" w:hAnsi="Arial" w:cs="Arial"/>
          <w:color w:val="404040"/>
          <w:shd w:val="clear" w:color="auto" w:fill="FCFCFC"/>
        </w:rPr>
        <w:t>json</w:t>
      </w:r>
      <w:r w:rsidRPr="00E73DC0">
        <w:rPr>
          <w:rFonts w:ascii="Arial" w:hAnsi="Arial" w:cs="Arial"/>
          <w:color w:val="404040"/>
          <w:shd w:val="clear" w:color="auto" w:fill="FCFCFC"/>
        </w:rPr>
        <w:t>格式输出的日志。</w:t>
      </w:r>
    </w:p>
    <w:p w14:paraId="6A1C9FAB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rollingPolicy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 xml:space="preserve">: </w:t>
      </w:r>
      <w:r w:rsidRPr="00E73DC0">
        <w:rPr>
          <w:rFonts w:ascii="Arial" w:hAnsi="Arial" w:cs="Arial"/>
          <w:color w:val="404040"/>
          <w:shd w:val="clear" w:color="auto" w:fill="FCFCFC"/>
        </w:rPr>
        <w:t>默认为</w:t>
      </w:r>
      <w:r w:rsidRPr="00E73DC0">
        <w:rPr>
          <w:rFonts w:ascii="Arial" w:hAnsi="Arial" w:cs="Arial"/>
          <w:color w:val="404040"/>
          <w:shd w:val="clear" w:color="auto" w:fill="FCFCFC"/>
        </w:rPr>
        <w:t>size</w:t>
      </w:r>
      <w:r w:rsidRPr="00E73DC0">
        <w:rPr>
          <w:rFonts w:ascii="Arial" w:hAnsi="Arial" w:cs="Arial"/>
          <w:color w:val="404040"/>
          <w:shd w:val="clear" w:color="auto" w:fill="FCFCFC"/>
        </w:rPr>
        <w:t>，即根据大小进行日志</w:t>
      </w:r>
      <w:r w:rsidRPr="00E73DC0">
        <w:rPr>
          <w:rFonts w:ascii="Arial" w:hAnsi="Arial" w:cs="Arial"/>
          <w:color w:val="404040"/>
          <w:shd w:val="clear" w:color="auto" w:fill="FCFCFC"/>
        </w:rPr>
        <w:t>rotate</w:t>
      </w:r>
      <w:r w:rsidRPr="00E73DC0">
        <w:rPr>
          <w:rFonts w:ascii="Arial" w:hAnsi="Arial" w:cs="Arial"/>
          <w:color w:val="404040"/>
          <w:shd w:val="clear" w:color="auto" w:fill="FCFCFC"/>
        </w:rPr>
        <w:t>操作；若配置为</w:t>
      </w:r>
      <w:r w:rsidRPr="00E73DC0">
        <w:rPr>
          <w:rFonts w:ascii="Arial" w:hAnsi="Arial" w:cs="Arial"/>
          <w:color w:val="404040"/>
          <w:shd w:val="clear" w:color="auto" w:fill="FCFCFC"/>
        </w:rPr>
        <w:t>daily</w:t>
      </w:r>
      <w:r w:rsidRPr="00E73DC0">
        <w:rPr>
          <w:rFonts w:ascii="Arial" w:hAnsi="Arial" w:cs="Arial"/>
          <w:color w:val="404040"/>
          <w:shd w:val="clear" w:color="auto" w:fill="FCFCFC"/>
        </w:rPr>
        <w:t>则基于事件做日志</w:t>
      </w:r>
      <w:r w:rsidRPr="00E73DC0">
        <w:rPr>
          <w:rFonts w:ascii="Arial" w:hAnsi="Arial" w:cs="Arial"/>
          <w:color w:val="404040"/>
          <w:shd w:val="clear" w:color="auto" w:fill="FCFCFC"/>
        </w:rPr>
        <w:t>rotate</w:t>
      </w:r>
      <w:r w:rsidRPr="00E73DC0">
        <w:rPr>
          <w:rFonts w:ascii="Arial" w:hAnsi="Arial" w:cs="Arial"/>
          <w:color w:val="404040"/>
          <w:shd w:val="clear" w:color="auto" w:fill="FCFCFC"/>
        </w:rPr>
        <w:t>。</w:t>
      </w:r>
    </w:p>
    <w:p w14:paraId="672645CD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_rotate_date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 xml:space="preserve">: </w:t>
      </w:r>
      <w:r w:rsidRPr="00E73DC0">
        <w:rPr>
          <w:rFonts w:ascii="Arial" w:hAnsi="Arial" w:cs="Arial"/>
          <w:color w:val="404040"/>
          <w:shd w:val="clear" w:color="auto" w:fill="FCFCFC"/>
        </w:rPr>
        <w:t>日志</w:t>
      </w:r>
      <w:r w:rsidRPr="00E73DC0">
        <w:rPr>
          <w:rFonts w:ascii="Arial" w:hAnsi="Arial" w:cs="Arial"/>
          <w:color w:val="404040"/>
          <w:shd w:val="clear" w:color="auto" w:fill="FCFCFC"/>
        </w:rPr>
        <w:t>rotate</w:t>
      </w:r>
      <w:r w:rsidRPr="00E73DC0">
        <w:rPr>
          <w:rFonts w:ascii="Arial" w:hAnsi="Arial" w:cs="Arial"/>
          <w:color w:val="404040"/>
          <w:shd w:val="clear" w:color="auto" w:fill="FCFCFC"/>
        </w:rPr>
        <w:t>时间配置，单位</w:t>
      </w:r>
      <w:r w:rsidRPr="00E73DC0">
        <w:rPr>
          <w:rFonts w:ascii="Arial" w:hAnsi="Arial" w:cs="Arial"/>
          <w:color w:val="404040"/>
          <w:shd w:val="clear" w:color="auto" w:fill="FCFCFC"/>
        </w:rPr>
        <w:t>”day”</w:t>
      </w:r>
      <w:r w:rsidRPr="00E73DC0">
        <w:rPr>
          <w:rFonts w:ascii="Arial" w:hAnsi="Arial" w:cs="Arial"/>
          <w:color w:val="404040"/>
          <w:shd w:val="clear" w:color="auto" w:fill="FCFCFC"/>
        </w:rPr>
        <w:t>，范围为</w:t>
      </w:r>
      <w:r w:rsidRPr="00E73DC0">
        <w:rPr>
          <w:rFonts w:ascii="Arial" w:hAnsi="Arial" w:cs="Arial"/>
          <w:color w:val="404040"/>
          <w:shd w:val="clear" w:color="auto" w:fill="FCFCFC"/>
        </w:rPr>
        <w:t>(0, 10)</w:t>
      </w:r>
      <w:r w:rsidRPr="00E73DC0">
        <w:rPr>
          <w:rFonts w:ascii="Arial" w:hAnsi="Arial" w:cs="Arial"/>
          <w:color w:val="404040"/>
          <w:shd w:val="clear" w:color="auto" w:fill="FCFCFC"/>
        </w:rPr>
        <w:t>。</w:t>
      </w:r>
    </w:p>
    <w:p w14:paraId="4250ABC7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_rotate_size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 xml:space="preserve">: </w:t>
      </w:r>
      <w:r w:rsidRPr="00E73DC0">
        <w:rPr>
          <w:rFonts w:ascii="Arial" w:hAnsi="Arial" w:cs="Arial"/>
          <w:color w:val="404040"/>
          <w:shd w:val="clear" w:color="auto" w:fill="FCFCFC"/>
        </w:rPr>
        <w:t>日志</w:t>
      </w:r>
      <w:r w:rsidRPr="00E73DC0">
        <w:rPr>
          <w:rFonts w:ascii="Arial" w:hAnsi="Arial" w:cs="Arial"/>
          <w:color w:val="404040"/>
          <w:shd w:val="clear" w:color="auto" w:fill="FCFCFC"/>
        </w:rPr>
        <w:t>rotate</w:t>
      </w:r>
      <w:r w:rsidRPr="00E73DC0">
        <w:rPr>
          <w:rFonts w:ascii="Arial" w:hAnsi="Arial" w:cs="Arial"/>
          <w:color w:val="404040"/>
          <w:shd w:val="clear" w:color="auto" w:fill="FCFCFC"/>
        </w:rPr>
        <w:t>文件大小配置，单位</w:t>
      </w:r>
      <w:r w:rsidRPr="00E73DC0">
        <w:rPr>
          <w:rFonts w:ascii="Arial" w:hAnsi="Arial" w:cs="Arial"/>
          <w:color w:val="404040"/>
          <w:shd w:val="clear" w:color="auto" w:fill="FCFCFC"/>
        </w:rPr>
        <w:t>”MB”,</w:t>
      </w:r>
      <w:r w:rsidRPr="00E73DC0">
        <w:rPr>
          <w:rFonts w:ascii="Arial" w:hAnsi="Arial" w:cs="Arial"/>
          <w:color w:val="404040"/>
          <w:shd w:val="clear" w:color="auto" w:fill="FCFCFC"/>
        </w:rPr>
        <w:t>范围为</w:t>
      </w:r>
      <w:r w:rsidRPr="00E73DC0">
        <w:rPr>
          <w:rFonts w:ascii="Arial" w:hAnsi="Arial" w:cs="Arial"/>
          <w:color w:val="404040"/>
          <w:shd w:val="clear" w:color="auto" w:fill="FCFCFC"/>
        </w:rPr>
        <w:t>(0,50)</w:t>
      </w:r>
      <w:r w:rsidRPr="00E73DC0">
        <w:rPr>
          <w:rFonts w:ascii="Arial" w:hAnsi="Arial" w:cs="Arial"/>
          <w:color w:val="404040"/>
          <w:shd w:val="clear" w:color="auto" w:fill="FCFCFC"/>
        </w:rPr>
        <w:t>。</w:t>
      </w:r>
    </w:p>
    <w:p w14:paraId="2BDAD71F" w14:textId="70BF31CD" w:rsid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_backup_count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 xml:space="preserve">: </w:t>
      </w:r>
      <w:r w:rsidRPr="00E73DC0">
        <w:rPr>
          <w:rFonts w:ascii="Arial" w:hAnsi="Arial" w:cs="Arial"/>
          <w:color w:val="404040"/>
          <w:shd w:val="clear" w:color="auto" w:fill="FCFCFC"/>
        </w:rPr>
        <w:t>日志最大存储数量，单位</w:t>
      </w:r>
      <w:r w:rsidRPr="00E73DC0">
        <w:rPr>
          <w:rFonts w:ascii="Arial" w:hAnsi="Arial" w:cs="Arial"/>
          <w:color w:val="404040"/>
          <w:shd w:val="clear" w:color="auto" w:fill="FCFCFC"/>
        </w:rPr>
        <w:t>“</w:t>
      </w:r>
      <w:r w:rsidRPr="00E73DC0">
        <w:rPr>
          <w:rFonts w:ascii="Arial" w:hAnsi="Arial" w:cs="Arial"/>
          <w:color w:val="404040"/>
          <w:shd w:val="clear" w:color="auto" w:fill="FCFCFC"/>
        </w:rPr>
        <w:t>个</w:t>
      </w:r>
      <w:r w:rsidRPr="00E73DC0">
        <w:rPr>
          <w:rFonts w:ascii="Arial" w:hAnsi="Arial" w:cs="Arial"/>
          <w:color w:val="404040"/>
          <w:shd w:val="clear" w:color="auto" w:fill="FCFCFC"/>
        </w:rPr>
        <w:t>”,</w:t>
      </w:r>
      <w:r w:rsidRPr="00E73DC0">
        <w:rPr>
          <w:rFonts w:ascii="Arial" w:hAnsi="Arial" w:cs="Arial"/>
          <w:color w:val="404040"/>
          <w:shd w:val="clear" w:color="auto" w:fill="FCFCFC"/>
        </w:rPr>
        <w:t>范围为</w:t>
      </w:r>
      <w:r w:rsidRPr="00E73DC0">
        <w:rPr>
          <w:rFonts w:ascii="Arial" w:hAnsi="Arial" w:cs="Arial"/>
          <w:color w:val="404040"/>
          <w:shd w:val="clear" w:color="auto" w:fill="FCFCFC"/>
        </w:rPr>
        <w:t>[0,100)</w:t>
      </w:r>
      <w:r w:rsidRPr="00E73DC0">
        <w:rPr>
          <w:rFonts w:ascii="Arial" w:hAnsi="Arial" w:cs="Arial"/>
          <w:color w:val="404040"/>
          <w:shd w:val="clear" w:color="auto" w:fill="FCFCFC"/>
        </w:rPr>
        <w:t>。</w:t>
      </w:r>
    </w:p>
    <w:p w14:paraId="71E672F1" w14:textId="30D47B77" w:rsid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</w:p>
    <w:p w14:paraId="62915E11" w14:textId="554AB186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r>
        <w:rPr>
          <w:rFonts w:ascii="Arial" w:hAnsi="Arial" w:cs="Arial" w:hint="eastAsia"/>
          <w:color w:val="404040"/>
          <w:shd w:val="clear" w:color="auto" w:fill="FCFCFC"/>
        </w:rPr>
        <w:t>示例：</w:t>
      </w:r>
    </w:p>
    <w:p w14:paraId="057B9456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r w:rsidRPr="00E73DC0">
        <w:rPr>
          <w:rFonts w:ascii="Arial" w:hAnsi="Arial" w:cs="Arial"/>
          <w:color w:val="404040"/>
          <w:shd w:val="clear" w:color="auto" w:fill="FCFCFC"/>
        </w:rPr>
        <w:t>---</w:t>
      </w:r>
    </w:p>
    <w:p w14:paraId="70F65313" w14:textId="6507BBED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r w:rsidRPr="00E73DC0">
        <w:rPr>
          <w:rFonts w:ascii="Arial" w:hAnsi="Arial" w:cs="Arial"/>
          <w:color w:val="404040"/>
          <w:shd w:val="clear" w:color="auto" w:fill="FCFCFC"/>
        </w:rPr>
        <w:t xml:space="preserve">writers: </w:t>
      </w: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file,stdout</w:t>
      </w:r>
      <w:r w:rsidR="00A45EB3">
        <w:rPr>
          <w:rFonts w:ascii="Arial" w:hAnsi="Arial" w:cs="Arial" w:hint="eastAsia"/>
          <w:color w:val="404040"/>
          <w:shd w:val="clear" w:color="auto" w:fill="FCFCFC"/>
        </w:rPr>
        <w:t>,</w:t>
      </w:r>
      <w:r w:rsidR="00A45EB3">
        <w:rPr>
          <w:rFonts w:ascii="Arial" w:hAnsi="Arial" w:cs="Arial"/>
          <w:color w:val="404040"/>
          <w:shd w:val="clear" w:color="auto" w:fill="FCFCFC"/>
        </w:rPr>
        <w:t>file</w:t>
      </w:r>
      <w:proofErr w:type="spellEnd"/>
    </w:p>
    <w:p w14:paraId="34DDE3B5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r w:rsidRPr="00E73DC0">
        <w:rPr>
          <w:rFonts w:ascii="Arial" w:hAnsi="Arial" w:cs="Arial"/>
          <w:color w:val="404040"/>
          <w:shd w:val="clear" w:color="auto" w:fill="FCFCFC"/>
        </w:rPr>
        <w:t xml:space="preserve"># </w:t>
      </w: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gerLevel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>: |DEBUG|INFO|WARN|ERROR|FATAL</w:t>
      </w:r>
    </w:p>
    <w:p w14:paraId="3F756E7F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ger_level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>: DEBUG</w:t>
      </w:r>
    </w:p>
    <w:p w14:paraId="171CCC84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ger_file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>: log/chassis.log</w:t>
      </w:r>
    </w:p>
    <w:p w14:paraId="46DE9747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_format_text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>: false</w:t>
      </w:r>
    </w:p>
    <w:p w14:paraId="645E68E4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</w:p>
    <w:p w14:paraId="14EAD476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r w:rsidRPr="00E73DC0">
        <w:rPr>
          <w:rFonts w:ascii="Arial" w:hAnsi="Arial" w:cs="Arial"/>
          <w:color w:val="404040"/>
          <w:shd w:val="clear" w:color="auto" w:fill="FCFCFC"/>
        </w:rPr>
        <w:t>#</w:t>
      </w: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rollingPolicy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 xml:space="preserve"> daily/size</w:t>
      </w:r>
    </w:p>
    <w:p w14:paraId="0FE58059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lastRenderedPageBreak/>
        <w:t>rollingPolicy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>: size</w:t>
      </w:r>
    </w:p>
    <w:p w14:paraId="727982C3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r w:rsidRPr="00E73DC0">
        <w:rPr>
          <w:rFonts w:ascii="Arial" w:hAnsi="Arial" w:cs="Arial"/>
          <w:color w:val="404040"/>
          <w:shd w:val="clear" w:color="auto" w:fill="FCFCFC"/>
        </w:rPr>
        <w:t>#log rotate and backup settings</w:t>
      </w:r>
    </w:p>
    <w:p w14:paraId="3A9A6807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_rotate_date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>: 1</w:t>
      </w:r>
    </w:p>
    <w:p w14:paraId="5095B1AE" w14:textId="77777777" w:rsidR="00E73DC0" w:rsidRP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_rotate_size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>: 10</w:t>
      </w:r>
    </w:p>
    <w:p w14:paraId="2B592716" w14:textId="19CE3196" w:rsidR="00E73DC0" w:rsidRDefault="00E73DC0" w:rsidP="00E73DC0">
      <w:pPr>
        <w:pStyle w:val="a4"/>
        <w:ind w:left="420"/>
        <w:rPr>
          <w:rFonts w:ascii="Arial" w:hAnsi="Arial" w:cs="Arial"/>
          <w:color w:val="404040"/>
          <w:shd w:val="clear" w:color="auto" w:fill="FCFCFC"/>
        </w:rPr>
      </w:pPr>
      <w:proofErr w:type="spellStart"/>
      <w:r w:rsidRPr="00E73DC0">
        <w:rPr>
          <w:rFonts w:ascii="Arial" w:hAnsi="Arial" w:cs="Arial"/>
          <w:color w:val="404040"/>
          <w:shd w:val="clear" w:color="auto" w:fill="FCFCFC"/>
        </w:rPr>
        <w:t>log_backup_count</w:t>
      </w:r>
      <w:proofErr w:type="spellEnd"/>
      <w:r w:rsidRPr="00E73DC0">
        <w:rPr>
          <w:rFonts w:ascii="Arial" w:hAnsi="Arial" w:cs="Arial"/>
          <w:color w:val="404040"/>
          <w:shd w:val="clear" w:color="auto" w:fill="FCFCFC"/>
        </w:rPr>
        <w:t>: 7</w:t>
      </w:r>
    </w:p>
    <w:p w14:paraId="49166FC4" w14:textId="00045E8F" w:rsidR="00E73DC0" w:rsidRDefault="00E73DC0" w:rsidP="00E73DC0">
      <w:pPr>
        <w:pStyle w:val="a4"/>
        <w:ind w:left="420" w:firstLineChars="0" w:firstLine="0"/>
      </w:pPr>
    </w:p>
    <w:p w14:paraId="42AC354B" w14:textId="44F084EE" w:rsidR="00BC0380" w:rsidRDefault="00BC0380" w:rsidP="00E73DC0">
      <w:pPr>
        <w:pStyle w:val="a4"/>
        <w:ind w:left="420" w:firstLineChars="0" w:firstLine="0"/>
      </w:pPr>
      <w:r>
        <w:rPr>
          <w:rFonts w:hint="eastAsia"/>
        </w:rPr>
        <w:t>开发当中使用d</w:t>
      </w:r>
      <w:r>
        <w:t xml:space="preserve">ebug </w:t>
      </w:r>
      <w:r>
        <w:rPr>
          <w:rFonts w:hint="eastAsia"/>
        </w:rPr>
        <w:t>日志级别，生产环境使用e</w:t>
      </w:r>
      <w:r>
        <w:t>rror</w:t>
      </w:r>
      <w:r w:rsidR="00340AF3">
        <w:t xml:space="preserve"> </w:t>
      </w:r>
    </w:p>
    <w:p w14:paraId="1BF40389" w14:textId="148FE09E" w:rsidR="00647604" w:rsidRDefault="007E33C3" w:rsidP="003C2E64">
      <w:pPr>
        <w:pStyle w:val="a4"/>
        <w:ind w:left="420" w:firstLineChars="0" w:firstLine="0"/>
      </w:pPr>
      <w:r>
        <w:rPr>
          <w:noProof/>
        </w:rPr>
        <w:drawing>
          <wp:inline distT="0" distB="0" distL="0" distR="0" wp14:anchorId="0491A30D" wp14:editId="6228E0B8">
            <wp:extent cx="5066667" cy="2342857"/>
            <wp:effectExtent l="0" t="0" r="635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066667" cy="2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B6325" w14:textId="405DCC48" w:rsidR="006B4D34" w:rsidRDefault="006B4D34" w:rsidP="00EB7A2C">
      <w:pPr>
        <w:pStyle w:val="a4"/>
        <w:numPr>
          <w:ilvl w:val="0"/>
          <w:numId w:val="9"/>
        </w:numPr>
        <w:ind w:firstLineChars="0"/>
        <w:outlineLvl w:val="1"/>
      </w:pPr>
      <w:r>
        <w:rPr>
          <w:rFonts w:hint="eastAsia"/>
        </w:rPr>
        <w:t>服务中心负载均衡</w:t>
      </w:r>
    </w:p>
    <w:p w14:paraId="3C26D4BC" w14:textId="6306A896" w:rsidR="006B4D34" w:rsidRDefault="006B4D34" w:rsidP="006B4D34">
      <w:pPr>
        <w:pStyle w:val="a4"/>
        <w:ind w:left="420" w:firstLineChars="0" w:firstLine="0"/>
      </w:pPr>
      <w:r>
        <w:rPr>
          <w:rFonts w:hint="eastAsia"/>
        </w:rPr>
        <w:t>本服务软件是基于</w:t>
      </w:r>
      <w:r>
        <w:rPr>
          <w:rFonts w:hint="eastAsia"/>
        </w:rPr>
        <w:t>d</w:t>
      </w:r>
      <w:r>
        <w:t>ocker-com</w:t>
      </w:r>
      <w:r>
        <w:rPr>
          <w:rFonts w:hint="eastAsia"/>
        </w:rPr>
        <w:t>po</w:t>
      </w:r>
      <w:r>
        <w:t>se</w:t>
      </w:r>
      <w:r>
        <w:t>,</w:t>
      </w:r>
      <w:r>
        <w:rPr>
          <w:rFonts w:hint="eastAsia"/>
        </w:rPr>
        <w:t>来说明和制作。</w:t>
      </w:r>
    </w:p>
    <w:p w14:paraId="400675B9" w14:textId="2098595C" w:rsidR="006B4D34" w:rsidRDefault="006B4D34" w:rsidP="006B4D34">
      <w:pPr>
        <w:pStyle w:val="a4"/>
        <w:ind w:left="420" w:firstLineChars="0" w:firstLine="0"/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d</w:t>
      </w:r>
      <w:r>
        <w:t>ocker-com</w:t>
      </w:r>
      <w:r>
        <w:rPr>
          <w:rFonts w:hint="eastAsia"/>
        </w:rPr>
        <w:t>po</w:t>
      </w:r>
      <w:r>
        <w:t>s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y</w:t>
      </w:r>
      <w:r>
        <w:t>aml</w:t>
      </w:r>
      <w:proofErr w:type="spellEnd"/>
      <w:r>
        <w:rPr>
          <w:rFonts w:hint="eastAsia"/>
        </w:rPr>
        <w:t>是版本3.</w:t>
      </w:r>
    </w:p>
    <w:p w14:paraId="27F478AA" w14:textId="335D3CB6" w:rsidR="006B4D34" w:rsidRDefault="006B4D34" w:rsidP="00C158E0">
      <w:pPr>
        <w:pStyle w:val="a4"/>
        <w:numPr>
          <w:ilvl w:val="0"/>
          <w:numId w:val="42"/>
        </w:numPr>
        <w:ind w:firstLineChars="0"/>
        <w:outlineLvl w:val="2"/>
      </w:pPr>
      <w:proofErr w:type="spellStart"/>
      <w:r>
        <w:t>e</w:t>
      </w:r>
      <w:r>
        <w:rPr>
          <w:rFonts w:hint="eastAsia"/>
        </w:rPr>
        <w:t>t</w:t>
      </w:r>
      <w:r>
        <w:t>cd</w:t>
      </w:r>
      <w:proofErr w:type="spellEnd"/>
      <w:r>
        <w:t xml:space="preserve"> </w:t>
      </w:r>
      <w:r>
        <w:rPr>
          <w:rFonts w:hint="eastAsia"/>
        </w:rPr>
        <w:t>分布式</w:t>
      </w:r>
    </w:p>
    <w:p w14:paraId="1C9B191F" w14:textId="705A7DBC" w:rsidR="006B4D34" w:rsidRPr="006B4D34" w:rsidRDefault="006B4D34" w:rsidP="006B4D34">
      <w:pPr>
        <w:pStyle w:val="a4"/>
        <w:ind w:left="84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20704" behindDoc="0" locked="0" layoutInCell="1" allowOverlap="1" wp14:anchorId="7BB3C1B3" wp14:editId="5E903A35">
                <wp:simplePos x="0" y="0"/>
                <wp:positionH relativeFrom="column">
                  <wp:posOffset>547370</wp:posOffset>
                </wp:positionH>
                <wp:positionV relativeFrom="paragraph">
                  <wp:posOffset>322580</wp:posOffset>
                </wp:positionV>
                <wp:extent cx="4646930" cy="253365"/>
                <wp:effectExtent l="0" t="0" r="20320" b="13335"/>
                <wp:wrapTopAndBottom/>
                <wp:docPr id="21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25336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C3E118" w14:textId="1385619D" w:rsidR="006B4D34" w:rsidRPr="00415B0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hint="eastAsia"/>
                                <w:i/>
                                <w:iCs/>
                                <w:color w:val="808080"/>
                                <w:sz w:val="18"/>
                                <w:szCs w:val="18"/>
                              </w:rPr>
                              <w:t xml:space="preserve">docker network create --subnet=172.20.0.0/16   </w:t>
                            </w:r>
                            <w:proofErr w:type="spellStart"/>
                            <w:r>
                              <w:rPr>
                                <w:rFonts w:hint="eastAsia"/>
                                <w:i/>
                                <w:iCs/>
                                <w:color w:val="808080"/>
                                <w:sz w:val="18"/>
                                <w:szCs w:val="18"/>
                              </w:rPr>
                              <w:t>etcdnetwor</w:t>
                            </w:r>
                            <w:r>
                              <w:rPr>
                                <w:i/>
                                <w:iCs/>
                                <w:color w:val="808080"/>
                                <w:sz w:val="18"/>
                                <w:szCs w:val="18"/>
                              </w:rPr>
                              <w:t>k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B3C1B3" id="_x0000_s1043" type="#_x0000_t202" style="position:absolute;left:0;text-align:left;margin-left:43.1pt;margin-top:25.4pt;width:365.9pt;height:19.95pt;z-index:251720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" fillcolor="#d5dce4 [671]">
                <v:textbox>
                  <w:txbxContent>
                    <w:p w14:paraId="06C3E118" w14:textId="1385619D" w:rsidR="006B4D34" w:rsidRPr="00415B0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  <w:r>
                        <w:rPr>
                          <w:rFonts w:hint="eastAsia"/>
                          <w:i/>
                          <w:iCs/>
                          <w:color w:val="808080"/>
                          <w:sz w:val="18"/>
                          <w:szCs w:val="18"/>
                        </w:rPr>
                        <w:t xml:space="preserve">docker network create --subnet=172.20.0.0/16   </w:t>
                      </w:r>
                      <w:proofErr w:type="spellStart"/>
                      <w:r>
                        <w:rPr>
                          <w:rFonts w:hint="eastAsia"/>
                          <w:i/>
                          <w:iCs/>
                          <w:color w:val="808080"/>
                          <w:sz w:val="18"/>
                          <w:szCs w:val="18"/>
                        </w:rPr>
                        <w:t>etcdnetwor</w:t>
                      </w:r>
                      <w:r>
                        <w:rPr>
                          <w:i/>
                          <w:iCs/>
                          <w:color w:val="808080"/>
                          <w:sz w:val="18"/>
                          <w:szCs w:val="18"/>
                        </w:rPr>
                        <w:t>k</w:t>
                      </w:r>
                      <w:proofErr w:type="spellEnd"/>
                    </w:p>
                  </w:txbxContent>
                </v:textbox>
                <w10:wrap type="topAndBottom"/>
              </v:shape>
            </w:pict>
          </mc:Fallback>
        </mc:AlternateConten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命令行创建虚拟网卡</w:t>
      </w:r>
    </w:p>
    <w:p w14:paraId="38621323" w14:textId="0E619B2A" w:rsidR="006B4D34" w:rsidRDefault="006B4D34" w:rsidP="006B4D34">
      <w:pPr>
        <w:pStyle w:val="a4"/>
        <w:ind w:left="84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22752" behindDoc="0" locked="0" layoutInCell="1" allowOverlap="1" wp14:anchorId="775D11C1" wp14:editId="4513B198">
                <wp:simplePos x="0" y="0"/>
                <wp:positionH relativeFrom="column">
                  <wp:posOffset>547370</wp:posOffset>
                </wp:positionH>
                <wp:positionV relativeFrom="paragraph">
                  <wp:posOffset>746760</wp:posOffset>
                </wp:positionV>
                <wp:extent cx="4646930" cy="499110"/>
                <wp:effectExtent l="0" t="0" r="20320" b="15240"/>
                <wp:wrapTopAndBottom/>
                <wp:docPr id="22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49911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D79EBD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networks:</w:t>
                            </w:r>
                          </w:p>
                          <w:p w14:paraId="04F1A1CA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default:</w:t>
                            </w:r>
                          </w:p>
                          <w:p w14:paraId="44D86FCA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external:</w:t>
                            </w:r>
                          </w:p>
                          <w:p w14:paraId="7DCC59A3" w14:textId="3E457512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name: 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dnetwork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5D11C1" id="_x0000_s1044" type="#_x0000_t202" style="position:absolute;left:0;text-align:left;margin-left:43.1pt;margin-top:58.8pt;width:365.9pt;height:39.3pt;z-index:251722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" fillcolor="#d5dce4 [671]">
                <v:textbox>
                  <w:txbxContent>
                    <w:p w14:paraId="62D79EBD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networks:</w:t>
                      </w:r>
                    </w:p>
                    <w:p w14:paraId="04F1A1CA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default:</w:t>
                      </w:r>
                    </w:p>
                    <w:p w14:paraId="44D86FCA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external:</w:t>
                      </w:r>
                    </w:p>
                    <w:p w14:paraId="7DCC59A3" w14:textId="3E457512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name: 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dnetwork</w:t>
                      </w:r>
                      <w:proofErr w:type="spellEnd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</w:rPr>
        <w:t>在</w:t>
      </w:r>
      <w:r>
        <w:rPr>
          <w:rFonts w:hint="eastAsia"/>
        </w:rPr>
        <w:t>d</w:t>
      </w:r>
      <w:r>
        <w:t>ocker-</w:t>
      </w:r>
      <w:proofErr w:type="spellStart"/>
      <w:r>
        <w:t>com</w:t>
      </w:r>
      <w:r>
        <w:rPr>
          <w:rFonts w:hint="eastAsia"/>
        </w:rPr>
        <w:t>po</w:t>
      </w:r>
      <w:r>
        <w:t>se</w:t>
      </w:r>
      <w:r>
        <w:t>.yaml</w:t>
      </w:r>
      <w:proofErr w:type="spellEnd"/>
      <w:r>
        <w:rPr>
          <w:rFonts w:hint="eastAsia"/>
        </w:rPr>
        <w:t>中添加网卡配置：</w:t>
      </w:r>
    </w:p>
    <w:p w14:paraId="5C9096B1" w14:textId="784FBAA2" w:rsidR="006B4D34" w:rsidRPr="006B4D34" w:rsidRDefault="006B4D34" w:rsidP="006B4D34">
      <w:pPr>
        <w:pStyle w:val="a4"/>
        <w:ind w:left="840" w:firstLineChars="0" w:firstLine="0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26848" behindDoc="0" locked="0" layoutInCell="1" allowOverlap="1" wp14:anchorId="4107A854" wp14:editId="2963A72A">
                <wp:simplePos x="0" y="0"/>
                <wp:positionH relativeFrom="column">
                  <wp:posOffset>605118</wp:posOffset>
                </wp:positionH>
                <wp:positionV relativeFrom="paragraph">
                  <wp:posOffset>1056367</wp:posOffset>
                </wp:positionV>
                <wp:extent cx="4646930" cy="2136140"/>
                <wp:effectExtent l="0" t="0" r="20320" b="16510"/>
                <wp:wrapTopAndBottom/>
                <wp:docPr id="22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213614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AAA307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##  docker network create --subnet=172.20.0.0/16   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dnetwork</w:t>
                            </w:r>
                            <w:proofErr w:type="spellEnd"/>
                          </w:p>
                          <w:p w14:paraId="773D2FD0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########################  172.20.0.4   etcd3 集群 start#################################</w:t>
                            </w:r>
                          </w:p>
                          <w:p w14:paraId="01602A77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etcd-1:</w:t>
                            </w:r>
                          </w:p>
                          <w:p w14:paraId="6149B9EC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ntainer_name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: etcd1</w:t>
                            </w:r>
                          </w:p>
                          <w:p w14:paraId="646E7065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image: quay.io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reo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etcd:v3.3</w:t>
                            </w:r>
                          </w:p>
                          <w:p w14:paraId="7BDAB9F0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ntrypoint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: 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sr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local/bin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d</w:t>
                            </w:r>
                            <w:proofErr w:type="spellEnd"/>
                          </w:p>
                          <w:p w14:paraId="111C37EF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command:</w:t>
                            </w:r>
                          </w:p>
                          <w:p w14:paraId="029A762A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name=etcd-1'</w:t>
                            </w:r>
                          </w:p>
                          <w:p w14:paraId="7AB3CE6B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advertise-peer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etcd-1:2380'</w:t>
                            </w:r>
                          </w:p>
                          <w:p w14:paraId="5F02E2AC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listen-peer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0.0.0.0:2380'</w:t>
                            </w:r>
                          </w:p>
                          <w:p w14:paraId="0CBEBE5F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listen-client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0.0.0.0:2379'</w:t>
                            </w:r>
                          </w:p>
                          <w:p w14:paraId="0C9A0CD8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advertise-client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etcd-1:2379'</w:t>
                            </w:r>
                          </w:p>
                          <w:p w14:paraId="0CEB7524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cluster-token=mys3cr3ttok3n'</w:t>
                            </w:r>
                          </w:p>
                          <w:p w14:paraId="3FF9A22C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heartbeat-interval=250'</w:t>
                            </w:r>
                          </w:p>
                          <w:p w14:paraId="66CF3F62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election-timeout=1250'</w:t>
                            </w:r>
                          </w:p>
                          <w:p w14:paraId="37BF84CB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cluster=etcd-1=http://etcd-1:2380,etcd-2=http://etcd-2:2380,etcd-3=http://etcd-3:2380'</w:t>
                            </w:r>
                          </w:p>
                          <w:p w14:paraId="495632B1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cluster-state=new'</w:t>
                            </w:r>
                          </w:p>
                          <w:p w14:paraId="0AE38D11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ports:</w:t>
                            </w:r>
                          </w:p>
                          <w:p w14:paraId="56A773B5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2379</w:t>
                            </w:r>
                          </w:p>
                          <w:p w14:paraId="710EB8DF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volumes:</w:t>
                            </w:r>
                          </w:p>
                          <w:p w14:paraId="6872DE16" w14:textId="17091656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07A854" id="_x0000_s1045" type="#_x0000_t202" style="position:absolute;left:0;text-align:left;margin-left:47.65pt;margin-top:83.2pt;width:365.9pt;height:168.2pt;z-index:251726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" fillcolor="#d5dce4 [671]">
                <v:textbox>
                  <w:txbxContent>
                    <w:p w14:paraId="52AAA307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##  docker network create --subnet=172.20.0.0/16   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dnetwork</w:t>
                      </w:r>
                      <w:proofErr w:type="spellEnd"/>
                    </w:p>
                    <w:p w14:paraId="773D2FD0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########################  172.20.0.4   etcd3 集群 start#################################</w:t>
                      </w:r>
                    </w:p>
                    <w:p w14:paraId="01602A77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etcd-1:</w:t>
                      </w:r>
                    </w:p>
                    <w:p w14:paraId="6149B9EC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ntainer_name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: etcd1</w:t>
                      </w:r>
                    </w:p>
                    <w:p w14:paraId="646E7065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image: quay.io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reo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etcd:v3.3</w:t>
                      </w:r>
                    </w:p>
                    <w:p w14:paraId="7BDAB9F0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ntrypoint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: 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sr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local/bin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d</w:t>
                      </w:r>
                      <w:proofErr w:type="spellEnd"/>
                    </w:p>
                    <w:p w14:paraId="111C37EF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command:</w:t>
                      </w:r>
                    </w:p>
                    <w:p w14:paraId="029A762A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name=etcd-1'</w:t>
                      </w:r>
                    </w:p>
                    <w:p w14:paraId="7AB3CE6B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advertise-peer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etcd-1:2380'</w:t>
                      </w:r>
                    </w:p>
                    <w:p w14:paraId="5F02E2AC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listen-peer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0.0.0.0:2380'</w:t>
                      </w:r>
                    </w:p>
                    <w:p w14:paraId="0CBEBE5F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listen-client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0.0.0.0:2379'</w:t>
                      </w:r>
                    </w:p>
                    <w:p w14:paraId="0C9A0CD8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advertise-client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etcd-1:2379'</w:t>
                      </w:r>
                    </w:p>
                    <w:p w14:paraId="0CEB7524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cluster-token=mys3cr3ttok3n'</w:t>
                      </w:r>
                    </w:p>
                    <w:p w14:paraId="3FF9A22C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heartbeat-interval=250'</w:t>
                      </w:r>
                    </w:p>
                    <w:p w14:paraId="66CF3F62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election-timeout=1250'</w:t>
                      </w:r>
                    </w:p>
                    <w:p w14:paraId="37BF84CB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cluster=etcd-1=http://etcd-1:2380,etcd-2=http://etcd-2:2380,etcd-3=http://etcd-3:2380'</w:t>
                      </w:r>
                    </w:p>
                    <w:p w14:paraId="495632B1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cluster-state=new'</w:t>
                      </w:r>
                    </w:p>
                    <w:p w14:paraId="0AE38D11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ports:</w:t>
                      </w:r>
                    </w:p>
                    <w:p w14:paraId="56A773B5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2379</w:t>
                      </w:r>
                    </w:p>
                    <w:p w14:paraId="710EB8DF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volumes:</w:t>
                      </w:r>
                    </w:p>
                    <w:p w14:paraId="6872DE16" w14:textId="17091656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</w:rPr>
        <w:t>在</w:t>
      </w:r>
      <w:r>
        <w:rPr>
          <w:rFonts w:hint="eastAsia"/>
        </w:rPr>
        <w:t>d</w:t>
      </w:r>
      <w:r>
        <w:t>ocker-</w:t>
      </w:r>
      <w:proofErr w:type="spellStart"/>
      <w:r>
        <w:t>com</w:t>
      </w:r>
      <w:r>
        <w:rPr>
          <w:rFonts w:hint="eastAsia"/>
        </w:rPr>
        <w:t>po</w:t>
      </w:r>
      <w:r>
        <w:t>se.yaml</w:t>
      </w:r>
      <w:proofErr w:type="spellEnd"/>
      <w:r>
        <w:rPr>
          <w:rFonts w:hint="eastAsia"/>
        </w:rPr>
        <w:t>中添加</w:t>
      </w:r>
      <w:proofErr w:type="spellStart"/>
      <w:r>
        <w:rPr>
          <w:rFonts w:hint="eastAsia"/>
        </w:rPr>
        <w:t>etc</w:t>
      </w:r>
      <w:r>
        <w:t>d</w:t>
      </w:r>
      <w:proofErr w:type="spellEnd"/>
      <w:r w:rsidR="00C158E0">
        <w:rPr>
          <w:rFonts w:hint="eastAsia"/>
        </w:rPr>
        <w:t>分</w:t>
      </w:r>
      <w:r>
        <w:rPr>
          <w:rFonts w:hint="eastAsia"/>
        </w:rPr>
        <w:t>布式配置：</w:t>
      </w:r>
    </w:p>
    <w:p w14:paraId="27C21C87" w14:textId="59A9614D" w:rsidR="006B4D34" w:rsidRDefault="006B4D34" w:rsidP="006B4D34">
      <w:pPr>
        <w:pStyle w:val="a4"/>
        <w:ind w:left="840" w:firstLineChars="0" w:firstLine="0"/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24800" behindDoc="0" locked="0" layoutInCell="1" allowOverlap="1" wp14:anchorId="43776199" wp14:editId="6447A817">
                <wp:simplePos x="0" y="0"/>
                <wp:positionH relativeFrom="column">
                  <wp:posOffset>608330</wp:posOffset>
                </wp:positionH>
                <wp:positionV relativeFrom="paragraph">
                  <wp:posOffset>245745</wp:posOffset>
                </wp:positionV>
                <wp:extent cx="4646930" cy="5524500"/>
                <wp:effectExtent l="0" t="0" r="20320" b="19050"/>
                <wp:wrapTopAndBottom/>
                <wp:docPr id="2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552450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8132C2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etcd1: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d_data</w:t>
                            </w:r>
                            <w:proofErr w:type="spellEnd"/>
                          </w:p>
                          <w:p w14:paraId="0385309F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networks:</w:t>
                            </w:r>
                          </w:p>
                          <w:p w14:paraId="27A6E5DB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default:</w:t>
                            </w:r>
                          </w:p>
                          <w:p w14:paraId="48CCCED6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  ipv4_address: 172.20.0.100</w:t>
                            </w:r>
                          </w:p>
                          <w:p w14:paraId="7427BE22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33B608C0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## 172.20.0.5</w:t>
                            </w:r>
                          </w:p>
                          <w:p w14:paraId="697A84E4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etcd-2:</w:t>
                            </w:r>
                          </w:p>
                          <w:p w14:paraId="1C49022F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ntainer_name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: etcd2</w:t>
                            </w:r>
                          </w:p>
                          <w:p w14:paraId="37E5995F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image: quay.io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reo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etcd:v3.3</w:t>
                            </w:r>
                          </w:p>
                          <w:p w14:paraId="7E39923F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ntrypoint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: 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sr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local/bin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d</w:t>
                            </w:r>
                            <w:proofErr w:type="spellEnd"/>
                          </w:p>
                          <w:p w14:paraId="01AC78B2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command:</w:t>
                            </w:r>
                          </w:p>
                          <w:p w14:paraId="509EF73D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name=etcd-2'</w:t>
                            </w:r>
                          </w:p>
                          <w:p w14:paraId="7D7FD04D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advertise-peer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etcd-2:2380'</w:t>
                            </w:r>
                          </w:p>
                          <w:p w14:paraId="2B671575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listen-peer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0.0.0.0:2380'</w:t>
                            </w:r>
                          </w:p>
                          <w:p w14:paraId="2CAEEA2B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listen-client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0.0.0.0:2379'</w:t>
                            </w:r>
                          </w:p>
                          <w:p w14:paraId="4D5A4418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advertise-client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etcd-2:2379'</w:t>
                            </w:r>
                          </w:p>
                          <w:p w14:paraId="1AF329B5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cluster-token=mys3cr3ttok3n'</w:t>
                            </w:r>
                          </w:p>
                          <w:p w14:paraId="7D93C830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heartbeat-interval=250'</w:t>
                            </w:r>
                          </w:p>
                          <w:p w14:paraId="2973C590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election-timeout=1250'</w:t>
                            </w:r>
                          </w:p>
                          <w:p w14:paraId="596EDCFC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cluster=etcd-1=http://etcd-1:2380,etcd-2=http://etcd-2:2380,etcd-3=http://etcd-3:2380'</w:t>
                            </w:r>
                          </w:p>
                          <w:p w14:paraId="0D2087D1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cluster-state=new'</w:t>
                            </w:r>
                          </w:p>
                          <w:p w14:paraId="34070F5B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ports:</w:t>
                            </w:r>
                          </w:p>
                          <w:p w14:paraId="0DE4D2E7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2379</w:t>
                            </w:r>
                          </w:p>
                          <w:p w14:paraId="1E7BAE47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volumes:</w:t>
                            </w:r>
                          </w:p>
                          <w:p w14:paraId="09D9A2C7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etcd2: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d_data</w:t>
                            </w:r>
                            <w:proofErr w:type="spellEnd"/>
                          </w:p>
                          <w:p w14:paraId="7D465C9E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networks:</w:t>
                            </w:r>
                          </w:p>
                          <w:p w14:paraId="0F5C1FAC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default:</w:t>
                            </w:r>
                          </w:p>
                          <w:p w14:paraId="5C37D024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  ipv4_address: 172.20.0.101</w:t>
                            </w:r>
                          </w:p>
                          <w:p w14:paraId="6438D9EE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740D6C07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# 172.20.0.6</w:t>
                            </w:r>
                          </w:p>
                          <w:p w14:paraId="41F65050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etcd-3:</w:t>
                            </w:r>
                          </w:p>
                          <w:p w14:paraId="2173EC00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ntainer_name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: etcd3</w:t>
                            </w:r>
                          </w:p>
                          <w:p w14:paraId="773174CB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image: quay.io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reo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etcd:v3.3</w:t>
                            </w:r>
                          </w:p>
                          <w:p w14:paraId="3F5A83CF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ntrypoint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: 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sr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local/bin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d</w:t>
                            </w:r>
                            <w:proofErr w:type="spellEnd"/>
                          </w:p>
                          <w:p w14:paraId="0E7F83FA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command:</w:t>
                            </w:r>
                          </w:p>
                          <w:p w14:paraId="4CF6D740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name=etcd-3'</w:t>
                            </w:r>
                          </w:p>
                          <w:p w14:paraId="34AC8C64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advertise-peer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etcd-3:2380'</w:t>
                            </w:r>
                          </w:p>
                          <w:p w14:paraId="5A929F82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listen-peer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0.0.0.0:2380'</w:t>
                            </w:r>
                          </w:p>
                          <w:p w14:paraId="45FE2D7F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listen-client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0.0.0.0:2379'</w:t>
                            </w:r>
                          </w:p>
                          <w:p w14:paraId="432430DC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advertise-client-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rls</w:t>
                            </w:r>
                            <w:proofErr w:type="spellEnd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=http://etcd-3:2379'</w:t>
                            </w:r>
                          </w:p>
                          <w:p w14:paraId="5E734BF3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cluster-token=mys3cr3ttok3n'</w:t>
                            </w:r>
                          </w:p>
                          <w:p w14:paraId="083595ED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heartbeat-interval=250'</w:t>
                            </w:r>
                          </w:p>
                          <w:p w14:paraId="0AC5671D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election-timeout=1250'</w:t>
                            </w:r>
                          </w:p>
                          <w:p w14:paraId="521177FC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cluster=etcd-1=http://etcd-1:2380,etcd-2=http://etcd-2:2380,etcd-3=http://etcd-3:2380'</w:t>
                            </w:r>
                          </w:p>
                          <w:p w14:paraId="0334DE16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'--initial-cluster-state=new'</w:t>
                            </w:r>
                          </w:p>
                          <w:p w14:paraId="1E3895CF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ports:</w:t>
                            </w:r>
                          </w:p>
                          <w:p w14:paraId="7BD7F94B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2379</w:t>
                            </w:r>
                          </w:p>
                          <w:p w14:paraId="2783B3F3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volumes:</w:t>
                            </w:r>
                          </w:p>
                          <w:p w14:paraId="029B34F1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etcd3:/</w:t>
                            </w:r>
                            <w:proofErr w:type="spellStart"/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d_data</w:t>
                            </w:r>
                            <w:proofErr w:type="spellEnd"/>
                          </w:p>
                          <w:p w14:paraId="174AB5DB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networks:</w:t>
                            </w:r>
                          </w:p>
                          <w:p w14:paraId="282F3DCC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default:</w:t>
                            </w:r>
                          </w:p>
                          <w:p w14:paraId="37627E2C" w14:textId="77777777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  ipv4_address: 172.20.0.102</w:t>
                            </w:r>
                          </w:p>
                          <w:p w14:paraId="2894CF25" w14:textId="588F2743" w:rsidR="006B4D34" w:rsidRPr="006B4D34" w:rsidRDefault="006B4D34" w:rsidP="006B4D34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6B4D34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########################  172.20.0.4   etcd3 集群 end#################################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776199" id="_x0000_s1046" type="#_x0000_t202" style="position:absolute;left:0;text-align:left;margin-left:47.9pt;margin-top:19.35pt;width:365.9pt;height:435pt;z-index:251724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" fillcolor="#d5dce4 [671]">
                <v:textbox>
                  <w:txbxContent>
                    <w:p w14:paraId="7C8132C2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etcd1: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d_data</w:t>
                      </w:r>
                      <w:proofErr w:type="spellEnd"/>
                    </w:p>
                    <w:p w14:paraId="0385309F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networks:</w:t>
                      </w:r>
                    </w:p>
                    <w:p w14:paraId="27A6E5DB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default:</w:t>
                      </w:r>
                    </w:p>
                    <w:p w14:paraId="48CCCED6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  ipv4_address: 172.20.0.100</w:t>
                      </w:r>
                    </w:p>
                    <w:p w14:paraId="7427BE22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33B608C0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## 172.20.0.5</w:t>
                      </w:r>
                    </w:p>
                    <w:p w14:paraId="697A84E4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etcd-2:</w:t>
                      </w:r>
                    </w:p>
                    <w:p w14:paraId="1C49022F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ntainer_name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: etcd2</w:t>
                      </w:r>
                    </w:p>
                    <w:p w14:paraId="37E5995F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image: quay.io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reo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etcd:v3.3</w:t>
                      </w:r>
                    </w:p>
                    <w:p w14:paraId="7E39923F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ntrypoint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: 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sr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local/bin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d</w:t>
                      </w:r>
                      <w:proofErr w:type="spellEnd"/>
                    </w:p>
                    <w:p w14:paraId="01AC78B2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command:</w:t>
                      </w:r>
                    </w:p>
                    <w:p w14:paraId="509EF73D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name=etcd-2'</w:t>
                      </w:r>
                    </w:p>
                    <w:p w14:paraId="7D7FD04D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advertise-peer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etcd-2:2380'</w:t>
                      </w:r>
                    </w:p>
                    <w:p w14:paraId="2B671575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listen-peer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0.0.0.0:2380'</w:t>
                      </w:r>
                    </w:p>
                    <w:p w14:paraId="2CAEEA2B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listen-client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0.0.0.0:2379'</w:t>
                      </w:r>
                    </w:p>
                    <w:p w14:paraId="4D5A4418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advertise-client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etcd-2:2379'</w:t>
                      </w:r>
                    </w:p>
                    <w:p w14:paraId="1AF329B5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cluster-token=mys3cr3ttok3n'</w:t>
                      </w:r>
                    </w:p>
                    <w:p w14:paraId="7D93C830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heartbeat-interval=250'</w:t>
                      </w:r>
                    </w:p>
                    <w:p w14:paraId="2973C590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election-timeout=1250'</w:t>
                      </w:r>
                    </w:p>
                    <w:p w14:paraId="596EDCFC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cluster=etcd-1=http://etcd-1:2380,etcd-2=http://etcd-2:2380,etcd-3=http://etcd-3:2380'</w:t>
                      </w:r>
                    </w:p>
                    <w:p w14:paraId="0D2087D1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cluster-state=new'</w:t>
                      </w:r>
                    </w:p>
                    <w:p w14:paraId="34070F5B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ports:</w:t>
                      </w:r>
                    </w:p>
                    <w:p w14:paraId="0DE4D2E7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2379</w:t>
                      </w:r>
                    </w:p>
                    <w:p w14:paraId="1E7BAE47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volumes:</w:t>
                      </w:r>
                    </w:p>
                    <w:p w14:paraId="09D9A2C7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etcd2: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d_data</w:t>
                      </w:r>
                      <w:proofErr w:type="spellEnd"/>
                    </w:p>
                    <w:p w14:paraId="7D465C9E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networks:</w:t>
                      </w:r>
                    </w:p>
                    <w:p w14:paraId="0F5C1FAC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default:</w:t>
                      </w:r>
                    </w:p>
                    <w:p w14:paraId="5C37D024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  ipv4_address: 172.20.0.101</w:t>
                      </w:r>
                    </w:p>
                    <w:p w14:paraId="6438D9EE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740D6C07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# 172.20.0.6</w:t>
                      </w:r>
                    </w:p>
                    <w:p w14:paraId="41F65050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etcd-3:</w:t>
                      </w:r>
                    </w:p>
                    <w:p w14:paraId="2173EC00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ntainer_name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: etcd3</w:t>
                      </w:r>
                    </w:p>
                    <w:p w14:paraId="773174CB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image: quay.io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reo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etcd:v3.3</w:t>
                      </w:r>
                    </w:p>
                    <w:p w14:paraId="3F5A83CF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ntrypoint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: 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sr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local/bin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d</w:t>
                      </w:r>
                      <w:proofErr w:type="spellEnd"/>
                    </w:p>
                    <w:p w14:paraId="0E7F83FA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command:</w:t>
                      </w:r>
                    </w:p>
                    <w:p w14:paraId="4CF6D740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name=etcd-3'</w:t>
                      </w:r>
                    </w:p>
                    <w:p w14:paraId="34AC8C64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advertise-peer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etcd-3:2380'</w:t>
                      </w:r>
                    </w:p>
                    <w:p w14:paraId="5A929F82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listen-peer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0.0.0.0:2380'</w:t>
                      </w:r>
                    </w:p>
                    <w:p w14:paraId="45FE2D7F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listen-client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0.0.0.0:2379'</w:t>
                      </w:r>
                    </w:p>
                    <w:p w14:paraId="432430DC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advertise-client-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rls</w:t>
                      </w:r>
                      <w:proofErr w:type="spellEnd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=http://etcd-3:2379'</w:t>
                      </w:r>
                    </w:p>
                    <w:p w14:paraId="5E734BF3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cluster-token=mys3cr3ttok3n'</w:t>
                      </w:r>
                    </w:p>
                    <w:p w14:paraId="083595ED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heartbeat-interval=250'</w:t>
                      </w:r>
                    </w:p>
                    <w:p w14:paraId="0AC5671D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election-timeout=1250'</w:t>
                      </w:r>
                    </w:p>
                    <w:p w14:paraId="521177FC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cluster=etcd-1=http://etcd-1:2380,etcd-2=http://etcd-2:2380,etcd-3=http://etcd-3:2380'</w:t>
                      </w:r>
                    </w:p>
                    <w:p w14:paraId="0334DE16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'--initial-cluster-state=new'</w:t>
                      </w:r>
                    </w:p>
                    <w:p w14:paraId="1E3895CF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ports:</w:t>
                      </w:r>
                    </w:p>
                    <w:p w14:paraId="7BD7F94B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2379</w:t>
                      </w:r>
                    </w:p>
                    <w:p w14:paraId="2783B3F3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volumes:</w:t>
                      </w:r>
                    </w:p>
                    <w:p w14:paraId="029B34F1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etcd3:/</w:t>
                      </w:r>
                      <w:proofErr w:type="spellStart"/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d_data</w:t>
                      </w:r>
                      <w:proofErr w:type="spellEnd"/>
                    </w:p>
                    <w:p w14:paraId="174AB5DB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networks:</w:t>
                      </w:r>
                    </w:p>
                    <w:p w14:paraId="282F3DCC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default:</w:t>
                      </w:r>
                    </w:p>
                    <w:p w14:paraId="37627E2C" w14:textId="77777777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  ipv4_address: 172.20.0.102</w:t>
                      </w:r>
                    </w:p>
                    <w:p w14:paraId="2894CF25" w14:textId="588F2743" w:rsidR="006B4D34" w:rsidRPr="006B4D34" w:rsidRDefault="006B4D34" w:rsidP="006B4D34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6B4D34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########################  172.20.0.4   etcd3 集群 end#################################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6D511330" w14:textId="05FC8016" w:rsidR="006B4D34" w:rsidRDefault="006B4D34" w:rsidP="00C158E0">
      <w:pPr>
        <w:pStyle w:val="a4"/>
        <w:numPr>
          <w:ilvl w:val="0"/>
          <w:numId w:val="42"/>
        </w:numPr>
        <w:ind w:firstLineChars="0"/>
        <w:outlineLvl w:val="2"/>
      </w:pPr>
      <w:r>
        <w:rPr>
          <w:rFonts w:hint="eastAsia"/>
        </w:rPr>
        <w:t>负载均衡镜像</w:t>
      </w:r>
    </w:p>
    <w:p w14:paraId="00BEABAA" w14:textId="77777777" w:rsidR="00FD50F9" w:rsidRDefault="00FD50F9" w:rsidP="00FD50F9">
      <w:pPr>
        <w:pStyle w:val="a4"/>
        <w:ind w:leftChars="400" w:left="840" w:firstLineChars="0" w:firstLine="0"/>
      </w:pPr>
      <w:r>
        <w:rPr>
          <w:rFonts w:hint="eastAsia"/>
        </w:rPr>
        <w:t>下载节点模式的s</w:t>
      </w:r>
      <w:r>
        <w:t>ervice-center</w:t>
      </w:r>
    </w:p>
    <w:p w14:paraId="4C22AC54" w14:textId="2DDACEED" w:rsidR="006B4D34" w:rsidRDefault="00FD50F9" w:rsidP="00FD50F9">
      <w:pPr>
        <w:pStyle w:val="a4"/>
        <w:ind w:leftChars="450" w:left="945" w:firstLineChars="0" w:firstLine="0"/>
      </w:pPr>
      <w:hyperlink r:id="rId71" w:history="1">
        <w:r w:rsidRPr="00E81FA5">
          <w:rPr>
            <w:rStyle w:val="a5"/>
          </w:rPr>
          <w:t>https://github.com/apache/servicecomb-service-center/blob/1.3.0/docs/sc-cluster.md</w:t>
        </w:r>
      </w:hyperlink>
    </w:p>
    <w:p w14:paraId="6C0DE92C" w14:textId="7D418CE3" w:rsidR="006B4D34" w:rsidRPr="00FD50F9" w:rsidRDefault="00FD50F9" w:rsidP="00FD50F9">
      <w:pPr>
        <w:pStyle w:val="a4"/>
        <w:ind w:left="420" w:firstLineChars="300" w:firstLine="630"/>
      </w:pPr>
      <w:r>
        <w:rPr>
          <w:noProof/>
        </w:rPr>
        <w:lastRenderedPageBreak/>
        <w:drawing>
          <wp:inline distT="0" distB="0" distL="0" distR="0" wp14:anchorId="34235433" wp14:editId="66D5B956">
            <wp:extent cx="4195125" cy="2230611"/>
            <wp:effectExtent l="0" t="0" r="0" b="0"/>
            <wp:docPr id="223" name="图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210548" cy="2238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FBB0E" w14:textId="56C6E8FC" w:rsidR="006B4D34" w:rsidRDefault="00FD50F9" w:rsidP="00FD50F9">
      <w:pPr>
        <w:pStyle w:val="a4"/>
        <w:ind w:left="420" w:firstLineChars="300" w:firstLine="63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28896" behindDoc="0" locked="0" layoutInCell="1" allowOverlap="1" wp14:anchorId="63EB107E" wp14:editId="53CB9BDC">
                <wp:simplePos x="0" y="0"/>
                <wp:positionH relativeFrom="column">
                  <wp:posOffset>666206</wp:posOffset>
                </wp:positionH>
                <wp:positionV relativeFrom="paragraph">
                  <wp:posOffset>357505</wp:posOffset>
                </wp:positionV>
                <wp:extent cx="4646930" cy="5631815"/>
                <wp:effectExtent l="0" t="0" r="20320" b="26035"/>
                <wp:wrapTopAndBottom/>
                <wp:docPr id="22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563181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FFA9C6" w14:textId="05C5D509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hint="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#Pull base image.</w:t>
                            </w:r>
                            <w:r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</w:t>
                            </w:r>
                            <w:r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此处</w:t>
                            </w:r>
                            <w:r>
                              <w:rPr>
                                <w:rFonts w:asciiTheme="majorEastAsia" w:eastAsiaTheme="majorEastAsia" w:hAnsiTheme="majorEastAsia" w:hint="eastAsia"/>
                                <w:color w:val="0070C0"/>
                                <w:sz w:val="13"/>
                                <w:szCs w:val="13"/>
                              </w:rPr>
                              <w:t>使用c</w:t>
                            </w:r>
                            <w:r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ntos</w:t>
                            </w:r>
                            <w:r w:rsidRPr="00FD50F9">
                              <w:rPr>
                                <w:rFonts w:asciiTheme="majorEastAsia" w:eastAsiaTheme="majorEastAsia" w:hAnsiTheme="majorEastAsia"/>
                                <w:color w:val="FF0000"/>
                                <w:sz w:val="13"/>
                                <w:szCs w:val="13"/>
                              </w:rPr>
                              <w:t xml:space="preserve"> 也可以</w:t>
                            </w:r>
                            <w:r w:rsidRPr="00FD50F9">
                              <w:rPr>
                                <w:rFonts w:asciiTheme="majorEastAsia" w:eastAsiaTheme="majorEastAsia" w:hAnsiTheme="majorEastAsia" w:hint="eastAsia"/>
                                <w:color w:val="FF0000"/>
                                <w:sz w:val="13"/>
                                <w:szCs w:val="13"/>
                              </w:rPr>
                              <w:t>直接使用</w:t>
                            </w:r>
                            <w:r w:rsidRPr="00FD50F9">
                              <w:rPr>
                                <w:rFonts w:asciiTheme="majorEastAsia" w:eastAsiaTheme="majorEastAsia" w:hAnsiTheme="majorEastAsia"/>
                                <w:color w:val="FF0000"/>
                                <w:sz w:val="13"/>
                                <w:szCs w:val="13"/>
                              </w:rPr>
                              <w:t>alpine</w:t>
                            </w:r>
                            <w:r w:rsidRPr="00FD50F9">
                              <w:rPr>
                                <w:rFonts w:asciiTheme="majorEastAsia" w:eastAsiaTheme="majorEastAsia" w:hAnsiTheme="majorEastAsia"/>
                                <w:color w:val="FF0000"/>
                                <w:sz w:val="13"/>
                                <w:szCs w:val="13"/>
                              </w:rPr>
                              <w:t xml:space="preserve"> 基础</w:t>
                            </w:r>
                            <w:r w:rsidRPr="00FD50F9">
                              <w:rPr>
                                <w:rFonts w:asciiTheme="majorEastAsia" w:eastAsiaTheme="majorEastAsia" w:hAnsiTheme="majorEastAsia" w:hint="eastAsia"/>
                                <w:color w:val="FF0000"/>
                                <w:sz w:val="13"/>
                                <w:szCs w:val="13"/>
                              </w:rPr>
                              <w:t>的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 w:hint="eastAsia"/>
                                <w:color w:val="FF0000"/>
                                <w:sz w:val="13"/>
                                <w:szCs w:val="13"/>
                              </w:rPr>
                              <w:t>g</w:t>
                            </w:r>
                            <w:r w:rsidRPr="00FD50F9">
                              <w:rPr>
                                <w:rFonts w:asciiTheme="majorEastAsia" w:eastAsiaTheme="majorEastAsia" w:hAnsiTheme="majorEastAsia"/>
                                <w:color w:val="FF0000"/>
                                <w:sz w:val="13"/>
                                <w:szCs w:val="13"/>
                              </w:rPr>
                              <w:t>olang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FF0000"/>
                                <w:sz w:val="13"/>
                                <w:szCs w:val="13"/>
                              </w:rPr>
                              <w:t xml:space="preserve"> 免去</w:t>
                            </w:r>
                            <w:r w:rsidRPr="00FD50F9">
                              <w:rPr>
                                <w:rFonts w:asciiTheme="majorEastAsia" w:eastAsiaTheme="majorEastAsia" w:hAnsiTheme="majorEastAsia" w:hint="eastAsia"/>
                                <w:color w:val="FF0000"/>
                                <w:sz w:val="13"/>
                                <w:szCs w:val="13"/>
                              </w:rPr>
                              <w:t>安装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FF0000"/>
                                <w:sz w:val="13"/>
                                <w:szCs w:val="13"/>
                              </w:rPr>
                              <w:t>golang</w:t>
                            </w:r>
                            <w:proofErr w:type="spellEnd"/>
                          </w:p>
                          <w:p w14:paraId="3E210299" w14:textId="65158616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FROM centos:7</w:t>
                            </w:r>
                          </w:p>
                          <w:p w14:paraId="136D7031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6875BBA6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07ACC3D2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#下载地址：https://studygolang.com/dl/golang/go1.14.1.windows-amd64.msi</w:t>
                            </w:r>
                          </w:p>
                          <w:p w14:paraId="09E11414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# https://github.com/apache/servicecomb-service-center/archive/1.3.0.tar.gz</w:t>
                            </w:r>
                          </w:p>
                          <w:p w14:paraId="1ACBED01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1C4FF983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# Install Go  yum -y update  yum -y install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wget</w:t>
                            </w:r>
                            <w:proofErr w:type="spellEnd"/>
                          </w:p>
                          <w:p w14:paraId="4323C844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RUN \</w:t>
                            </w:r>
                          </w:p>
                          <w:p w14:paraId="4EC6C2F3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yum -y install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gcc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g++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automake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&amp;&amp; \ </w:t>
                            </w:r>
                          </w:p>
                          <w:p w14:paraId="3A31D3D9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mkdir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-p 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gopath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&amp;&amp; \</w:t>
                            </w:r>
                          </w:p>
                          <w:p w14:paraId="2498F111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mkdir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-p /opt/service-center &amp;&amp; \</w:t>
                            </w:r>
                          </w:p>
                          <w:p w14:paraId="1A64ECB9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mkdir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-p /download</w:t>
                            </w:r>
                          </w:p>
                          <w:p w14:paraId="2CDA3CFD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4B629033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COPY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dockerfile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/download/</w:t>
                            </w:r>
                          </w:p>
                          <w:p w14:paraId="1F42C9A6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PY  startbak.sh  /download/</w:t>
                            </w:r>
                          </w:p>
                          <w:p w14:paraId="603EA5F7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PY  go1.11.8.linux-amd64.tar.gz  /download/</w:t>
                            </w:r>
                          </w:p>
                          <w:p w14:paraId="5E71EB91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5366F6A9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RUN \</w:t>
                            </w:r>
                          </w:p>
                          <w:p w14:paraId="30119B32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cd /download  &amp;&amp; \</w:t>
                            </w:r>
                          </w:p>
                          <w:p w14:paraId="2E7B92EC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tar -C 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sr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local -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zxvf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go1.11.8.linux-amd64.tar.gz &amp;&amp; \</w:t>
                            </w:r>
                          </w:p>
                          <w:p w14:paraId="55C045B2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echo "export GOPROXY=https://goproxy.io/ " &gt;&gt; 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profile &amp;&amp; \</w:t>
                            </w:r>
                          </w:p>
                          <w:p w14:paraId="4C3E8EF6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echo "export GOROOT=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sr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local/go " &gt;&gt; 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profile &amp;&amp; \</w:t>
                            </w:r>
                          </w:p>
                          <w:p w14:paraId="16FF5048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echo "export GOPATH=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gopath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" &gt;&gt; 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profile &amp;&amp; \</w:t>
                            </w:r>
                          </w:p>
                          <w:p w14:paraId="5BB7969F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echo "export PATH=$PATH:$GOROOT/bin " &gt;&gt; 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profile &amp;&amp; \</w:t>
                            </w:r>
                          </w:p>
                          <w:p w14:paraId="2D1A4201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source 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profile</w:t>
                            </w:r>
                          </w:p>
                          <w:p w14:paraId="6362FDF2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67B52818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NV GO111MODULE on</w:t>
                            </w:r>
                          </w:p>
                          <w:p w14:paraId="2BD0123D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NV GOROOT 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sr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local/go</w:t>
                            </w:r>
                          </w:p>
                          <w:p w14:paraId="685868C0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NV GOPATH 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gopath</w:t>
                            </w:r>
                            <w:proofErr w:type="spellEnd"/>
                          </w:p>
                          <w:p w14:paraId="22B78F9A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NV PATH $GOROOT/bin:$GOPATH/bin:$PATH</w:t>
                            </w:r>
                          </w:p>
                          <w:p w14:paraId="770CD877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NV GOPROXY=https://goproxy.io/</w:t>
                            </w:r>
                          </w:p>
                          <w:p w14:paraId="42D93F0C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235485E7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WORKDIR /download </w:t>
                            </w:r>
                          </w:p>
                          <w:p w14:paraId="7CA1C0E3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PY  servicecomb-service-center-1.3.0.tar.gz /download/</w:t>
                            </w:r>
                          </w:p>
                          <w:p w14:paraId="6471B9BA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</w:t>
                            </w:r>
                          </w:p>
                          <w:p w14:paraId="79EEF8BF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RUN \  </w:t>
                            </w:r>
                          </w:p>
                          <w:p w14:paraId="5FC9B1F8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cd  /download  &amp;&amp; \</w:t>
                            </w:r>
                          </w:p>
                          <w:p w14:paraId="57BD573A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tar -C /opt -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zxvf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servicecomb-service-center-1.3.0.tar.gz &amp;&amp; \</w:t>
                            </w:r>
                          </w:p>
                          <w:p w14:paraId="15C827A3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cd  /opt/servicecomb-service-center-1.3.0   &amp;&amp; \</w:t>
                            </w:r>
                          </w:p>
                          <w:p w14:paraId="3AA54A58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go mod download &amp;&amp; \</w:t>
                            </w:r>
                          </w:p>
                          <w:p w14:paraId="7221D94C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go mod vendor &amp;&amp; \</w:t>
                            </w:r>
                          </w:p>
                          <w:p w14:paraId="179A35D1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go build -o service-center &amp;&amp; \</w:t>
                            </w:r>
                          </w:p>
                          <w:p w14:paraId="120F5A7C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mkdir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/opt/service-center/conf &amp;&amp; \</w:t>
                            </w:r>
                          </w:p>
                          <w:p w14:paraId="720F0C6E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cp /opt/servicecomb-service-center-1.3.0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conf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app.conf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/opt/service-center/conf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app.conf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&amp;&amp; \</w:t>
                            </w:r>
                          </w:p>
                          <w:p w14:paraId="465CB971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mv  /opt/servicecomb-service-center-1.3.0/service-center /opt/service-center </w:t>
                            </w:r>
                          </w:p>
                          <w:p w14:paraId="6E430A07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</w:t>
                            </w:r>
                          </w:p>
                          <w:p w14:paraId="1CE4908D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RUN \  </w:t>
                            </w:r>
                          </w:p>
                          <w:p w14:paraId="078A3B2E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hmod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-R 777 /opt/service-center &amp;&amp; \</w:t>
                            </w:r>
                          </w:p>
                          <w:p w14:paraId="5D0D11E6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cd /opt/service-center</w:t>
                            </w:r>
                          </w:p>
                          <w:p w14:paraId="59749B9D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</w:t>
                            </w:r>
                          </w:p>
                          <w:p w14:paraId="6982C7ED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PY  start.sh  /opt/service-center/</w:t>
                            </w:r>
                          </w:p>
                          <w:p w14:paraId="593CAC88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29B05F29" w14:textId="07B3CAA8" w:rsidR="00FD50F9" w:rsidRPr="006B4D34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MD ["/bin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sh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","/opt/service-center/start.sh","&gt;", "/opt/service-center/1.log","&amp;"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EB107E" id="_x0000_s1047" type="#_x0000_t202" style="position:absolute;left:0;text-align:left;margin-left:52.45pt;margin-top:28.15pt;width:365.9pt;height:443.45pt;z-index:251728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" fillcolor="#d5dce4 [671]">
                <v:textbox>
                  <w:txbxContent>
                    <w:p w14:paraId="6FFFA9C6" w14:textId="05C5D509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hint="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#Pull base image.</w:t>
                      </w:r>
                      <w:r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</w:t>
                      </w:r>
                      <w:r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此处</w:t>
                      </w:r>
                      <w:r>
                        <w:rPr>
                          <w:rFonts w:asciiTheme="majorEastAsia" w:eastAsiaTheme="majorEastAsia" w:hAnsiTheme="majorEastAsia" w:hint="eastAsia"/>
                          <w:color w:val="0070C0"/>
                          <w:sz w:val="13"/>
                          <w:szCs w:val="13"/>
                        </w:rPr>
                        <w:t>使用c</w:t>
                      </w:r>
                      <w:r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ntos</w:t>
                      </w:r>
                      <w:r w:rsidRPr="00FD50F9">
                        <w:rPr>
                          <w:rFonts w:asciiTheme="majorEastAsia" w:eastAsiaTheme="majorEastAsia" w:hAnsiTheme="majorEastAsia"/>
                          <w:color w:val="FF0000"/>
                          <w:sz w:val="13"/>
                          <w:szCs w:val="13"/>
                        </w:rPr>
                        <w:t xml:space="preserve"> 也可以</w:t>
                      </w:r>
                      <w:r w:rsidRPr="00FD50F9">
                        <w:rPr>
                          <w:rFonts w:asciiTheme="majorEastAsia" w:eastAsiaTheme="majorEastAsia" w:hAnsiTheme="majorEastAsia" w:hint="eastAsia"/>
                          <w:color w:val="FF0000"/>
                          <w:sz w:val="13"/>
                          <w:szCs w:val="13"/>
                        </w:rPr>
                        <w:t>直接使用</w:t>
                      </w:r>
                      <w:r w:rsidRPr="00FD50F9">
                        <w:rPr>
                          <w:rFonts w:asciiTheme="majorEastAsia" w:eastAsiaTheme="majorEastAsia" w:hAnsiTheme="majorEastAsia"/>
                          <w:color w:val="FF0000"/>
                          <w:sz w:val="13"/>
                          <w:szCs w:val="13"/>
                        </w:rPr>
                        <w:t>alpine</w:t>
                      </w:r>
                      <w:r w:rsidRPr="00FD50F9">
                        <w:rPr>
                          <w:rFonts w:asciiTheme="majorEastAsia" w:eastAsiaTheme="majorEastAsia" w:hAnsiTheme="majorEastAsia"/>
                          <w:color w:val="FF0000"/>
                          <w:sz w:val="13"/>
                          <w:szCs w:val="13"/>
                        </w:rPr>
                        <w:t xml:space="preserve"> 基础</w:t>
                      </w:r>
                      <w:r w:rsidRPr="00FD50F9">
                        <w:rPr>
                          <w:rFonts w:asciiTheme="majorEastAsia" w:eastAsiaTheme="majorEastAsia" w:hAnsiTheme="majorEastAsia" w:hint="eastAsia"/>
                          <w:color w:val="FF0000"/>
                          <w:sz w:val="13"/>
                          <w:szCs w:val="13"/>
                        </w:rPr>
                        <w:t>的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 w:hint="eastAsia"/>
                          <w:color w:val="FF0000"/>
                          <w:sz w:val="13"/>
                          <w:szCs w:val="13"/>
                        </w:rPr>
                        <w:t>g</w:t>
                      </w:r>
                      <w:r w:rsidRPr="00FD50F9">
                        <w:rPr>
                          <w:rFonts w:asciiTheme="majorEastAsia" w:eastAsiaTheme="majorEastAsia" w:hAnsiTheme="majorEastAsia"/>
                          <w:color w:val="FF0000"/>
                          <w:sz w:val="13"/>
                          <w:szCs w:val="13"/>
                        </w:rPr>
                        <w:t>olang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FF0000"/>
                          <w:sz w:val="13"/>
                          <w:szCs w:val="13"/>
                        </w:rPr>
                        <w:t xml:space="preserve"> 免去</w:t>
                      </w:r>
                      <w:r w:rsidRPr="00FD50F9">
                        <w:rPr>
                          <w:rFonts w:asciiTheme="majorEastAsia" w:eastAsiaTheme="majorEastAsia" w:hAnsiTheme="majorEastAsia" w:hint="eastAsia"/>
                          <w:color w:val="FF0000"/>
                          <w:sz w:val="13"/>
                          <w:szCs w:val="13"/>
                        </w:rPr>
                        <w:t>安装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FF0000"/>
                          <w:sz w:val="13"/>
                          <w:szCs w:val="13"/>
                        </w:rPr>
                        <w:t>golang</w:t>
                      </w:r>
                      <w:proofErr w:type="spellEnd"/>
                    </w:p>
                    <w:p w14:paraId="3E210299" w14:textId="65158616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FROM centos:7</w:t>
                      </w:r>
                    </w:p>
                    <w:p w14:paraId="136D7031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6875BBA6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07ACC3D2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#下载地址：https://studygolang.com/dl/golang/go1.14.1.windows-amd64.msi</w:t>
                      </w:r>
                    </w:p>
                    <w:p w14:paraId="09E11414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# https://github.com/apache/servicecomb-service-center/archive/1.3.0.tar.gz</w:t>
                      </w:r>
                    </w:p>
                    <w:p w14:paraId="1ACBED01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1C4FF983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# Install Go  yum -y update  yum -y install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wget</w:t>
                      </w:r>
                      <w:proofErr w:type="spellEnd"/>
                    </w:p>
                    <w:p w14:paraId="4323C844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RUN \</w:t>
                      </w:r>
                    </w:p>
                    <w:p w14:paraId="4EC6C2F3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yum -y install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gcc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g++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automake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&amp;&amp; \ </w:t>
                      </w:r>
                    </w:p>
                    <w:p w14:paraId="3A31D3D9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mkdir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-p 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gopath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&amp;&amp; \</w:t>
                      </w:r>
                    </w:p>
                    <w:p w14:paraId="2498F111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mkdir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-p /opt/service-center &amp;&amp; \</w:t>
                      </w:r>
                    </w:p>
                    <w:p w14:paraId="1A64ECB9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mkdir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-p /download</w:t>
                      </w:r>
                    </w:p>
                    <w:p w14:paraId="2CDA3CFD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4B629033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COPY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dockerfile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/download/</w:t>
                      </w:r>
                    </w:p>
                    <w:p w14:paraId="1F42C9A6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PY  startbak.sh  /download/</w:t>
                      </w:r>
                    </w:p>
                    <w:p w14:paraId="603EA5F7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PY  go1.11.8.linux-amd64.tar.gz  /download/</w:t>
                      </w:r>
                    </w:p>
                    <w:p w14:paraId="5E71EB91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5366F6A9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RUN \</w:t>
                      </w:r>
                    </w:p>
                    <w:p w14:paraId="30119B32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cd /download  &amp;&amp; \</w:t>
                      </w:r>
                    </w:p>
                    <w:p w14:paraId="2E7B92EC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tar -C 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sr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local -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zxvf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go1.11.8.linux-amd64.tar.gz &amp;&amp; \</w:t>
                      </w:r>
                    </w:p>
                    <w:p w14:paraId="55C045B2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echo "export GOPROXY=https://goproxy.io/ " &gt;&gt; 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profile &amp;&amp; \</w:t>
                      </w:r>
                    </w:p>
                    <w:p w14:paraId="4C3E8EF6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echo "export GOROOT=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sr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local/go " &gt;&gt; 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profile &amp;&amp; \</w:t>
                      </w:r>
                    </w:p>
                    <w:p w14:paraId="16FF5048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echo "export GOPATH=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gopath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" &gt;&gt; 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profile &amp;&amp; \</w:t>
                      </w:r>
                    </w:p>
                    <w:p w14:paraId="5BB7969F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echo "export PATH=$PATH:$GOROOT/bin " &gt;&gt; 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profile &amp;&amp; \</w:t>
                      </w:r>
                    </w:p>
                    <w:p w14:paraId="2D1A4201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source 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profile</w:t>
                      </w:r>
                    </w:p>
                    <w:p w14:paraId="6362FDF2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67B52818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NV GO111MODULE on</w:t>
                      </w:r>
                    </w:p>
                    <w:p w14:paraId="2BD0123D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NV GOROOT 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sr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local/go</w:t>
                      </w:r>
                    </w:p>
                    <w:p w14:paraId="685868C0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NV GOPATH 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gopath</w:t>
                      </w:r>
                      <w:proofErr w:type="spellEnd"/>
                    </w:p>
                    <w:p w14:paraId="22B78F9A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NV PATH $GOROOT/bin:$GOPATH/bin:$PATH</w:t>
                      </w:r>
                    </w:p>
                    <w:p w14:paraId="770CD877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NV GOPROXY=https://goproxy.io/</w:t>
                      </w:r>
                    </w:p>
                    <w:p w14:paraId="42D93F0C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235485E7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WORKDIR /download </w:t>
                      </w:r>
                    </w:p>
                    <w:p w14:paraId="7CA1C0E3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PY  servicecomb-service-center-1.3.0.tar.gz /download/</w:t>
                      </w:r>
                    </w:p>
                    <w:p w14:paraId="6471B9BA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</w:t>
                      </w:r>
                    </w:p>
                    <w:p w14:paraId="79EEF8BF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RUN \  </w:t>
                      </w:r>
                    </w:p>
                    <w:p w14:paraId="5FC9B1F8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cd  /download  &amp;&amp; \</w:t>
                      </w:r>
                    </w:p>
                    <w:p w14:paraId="57BD573A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tar -C /opt -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zxvf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servicecomb-service-center-1.3.0.tar.gz &amp;&amp; \</w:t>
                      </w:r>
                    </w:p>
                    <w:p w14:paraId="15C827A3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cd  /opt/servicecomb-service-center-1.3.0   &amp;&amp; \</w:t>
                      </w:r>
                    </w:p>
                    <w:p w14:paraId="3AA54A58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go mod download &amp;&amp; \</w:t>
                      </w:r>
                    </w:p>
                    <w:p w14:paraId="7221D94C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go mod vendor &amp;&amp; \</w:t>
                      </w:r>
                    </w:p>
                    <w:p w14:paraId="179A35D1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go build -o service-center &amp;&amp; \</w:t>
                      </w:r>
                    </w:p>
                    <w:p w14:paraId="120F5A7C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mkdir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/opt/service-center/conf &amp;&amp; \</w:t>
                      </w:r>
                    </w:p>
                    <w:p w14:paraId="720F0C6E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cp /opt/servicecomb-service-center-1.3.0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conf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app.conf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/opt/service-center/conf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app.conf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&amp;&amp; \</w:t>
                      </w:r>
                    </w:p>
                    <w:p w14:paraId="465CB971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mv  /opt/servicecomb-service-center-1.3.0/service-center /opt/service-center </w:t>
                      </w:r>
                    </w:p>
                    <w:p w14:paraId="6E430A07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</w:t>
                      </w:r>
                    </w:p>
                    <w:p w14:paraId="1CE4908D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RUN \  </w:t>
                      </w:r>
                    </w:p>
                    <w:p w14:paraId="078A3B2E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hmod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-R 777 /opt/service-center &amp;&amp; \</w:t>
                      </w:r>
                    </w:p>
                    <w:p w14:paraId="5D0D11E6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cd /opt/service-center</w:t>
                      </w:r>
                    </w:p>
                    <w:p w14:paraId="59749B9D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</w:t>
                      </w:r>
                    </w:p>
                    <w:p w14:paraId="6982C7ED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PY  start.sh  /opt/service-center/</w:t>
                      </w:r>
                    </w:p>
                    <w:p w14:paraId="593CAC88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29B05F29" w14:textId="07B3CAA8" w:rsidR="00FD50F9" w:rsidRPr="006B4D34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MD ["/bin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sh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","/opt/service-center/start.sh","&gt;", "/opt/service-center/1.log","&amp;"]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</w:rPr>
        <w:t>制作分布式模式的s</w:t>
      </w:r>
      <w:r>
        <w:t>ervice-cent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docke</w:t>
      </w:r>
      <w:r>
        <w:t>file</w:t>
      </w:r>
      <w:proofErr w:type="spellEnd"/>
      <w:r>
        <w:t>:</w:t>
      </w:r>
    </w:p>
    <w:p w14:paraId="590353DD" w14:textId="452723C2" w:rsidR="00FD50F9" w:rsidRDefault="00FD50F9" w:rsidP="006B4D34">
      <w:pPr>
        <w:pStyle w:val="a4"/>
        <w:ind w:left="420" w:firstLineChars="0" w:firstLine="0"/>
      </w:pPr>
      <w:r>
        <w:rPr>
          <w:rFonts w:hint="eastAsia"/>
        </w:rPr>
        <w:t xml:space="preserve"> </w:t>
      </w:r>
      <w:r>
        <w:tab/>
        <w:t xml:space="preserve">  start.js:</w:t>
      </w:r>
    </w:p>
    <w:p w14:paraId="0993A558" w14:textId="1D7AD199" w:rsidR="00FD50F9" w:rsidRDefault="00FD50F9" w:rsidP="006B4D34">
      <w:pPr>
        <w:pStyle w:val="a4"/>
        <w:ind w:left="420" w:firstLineChars="0" w:firstLine="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30944" behindDoc="0" locked="0" layoutInCell="1" allowOverlap="1" wp14:anchorId="37D5F5E8" wp14:editId="03061717">
                <wp:simplePos x="0" y="0"/>
                <wp:positionH relativeFrom="column">
                  <wp:posOffset>628650</wp:posOffset>
                </wp:positionH>
                <wp:positionV relativeFrom="paragraph">
                  <wp:posOffset>247650</wp:posOffset>
                </wp:positionV>
                <wp:extent cx="4646930" cy="1276350"/>
                <wp:effectExtent l="0" t="0" r="20320" b="19050"/>
                <wp:wrapTopAndBottom/>
                <wp:docPr id="22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127635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C01B55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#!/bin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sh</w:t>
                            </w:r>
                            <w:proofErr w:type="spellEnd"/>
                          </w:p>
                          <w:p w14:paraId="4FE5705B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30144327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umask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027</w:t>
                            </w:r>
                          </w:p>
                          <w:p w14:paraId="1460FED2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681C74FC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d /opt/service-center</w:t>
                            </w:r>
                          </w:p>
                          <w:p w14:paraId="26C0D851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4F375D10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sed -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i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"s|^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registry_plugin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.*=.*$|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registry_plugin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=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etcd|g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" conf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app.conf</w:t>
                            </w:r>
                            <w:proofErr w:type="spellEnd"/>
                          </w:p>
                          <w:p w14:paraId="19FA0D26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sed -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i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"s|^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manager_cluster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.*=.*$|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manager_cluster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= ${BACKEND_ADDRESS}|g"  conf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app.conf</w:t>
                            </w:r>
                            <w:proofErr w:type="spellEnd"/>
                          </w:p>
                          <w:p w14:paraId="28D73895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sed -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i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"s/^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httpaddr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.*=.*$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httpaddr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= ${IP_ADDRESS}/g" conf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app.conf</w:t>
                            </w:r>
                            <w:proofErr w:type="spellEnd"/>
                          </w:p>
                          <w:p w14:paraId="63A2746F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3629002D" w14:textId="6A59AB07" w:rsidR="00FD50F9" w:rsidRPr="006B4D34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./service-cen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D5F5E8" id="_x0000_s1048" type="#_x0000_t202" style="position:absolute;left:0;text-align:left;margin-left:49.5pt;margin-top:19.5pt;width:365.9pt;height:100.5pt;z-index:2517309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" fillcolor="#d5dce4 [671]">
                <v:textbox>
                  <w:txbxContent>
                    <w:p w14:paraId="67C01B55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#!/bin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sh</w:t>
                      </w:r>
                      <w:proofErr w:type="spellEnd"/>
                    </w:p>
                    <w:p w14:paraId="4FE5705B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30144327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umask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027</w:t>
                      </w:r>
                    </w:p>
                    <w:p w14:paraId="1460FED2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681C74FC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d /opt/service-center</w:t>
                      </w:r>
                    </w:p>
                    <w:p w14:paraId="26C0D851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4F375D10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sed -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i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"s|^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registry_plugin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.*=.*$|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registry_plugin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=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etcd|g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" conf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app.conf</w:t>
                      </w:r>
                      <w:proofErr w:type="spellEnd"/>
                    </w:p>
                    <w:p w14:paraId="19FA0D26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sed -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i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"s|^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manager_cluster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.*=.*$|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manager_cluster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= ${BACKEND_ADDRESS}|g"  conf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app.conf</w:t>
                      </w:r>
                      <w:proofErr w:type="spellEnd"/>
                    </w:p>
                    <w:p w14:paraId="28D73895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sed -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i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"s/^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httpaddr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.*=.*$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httpaddr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= ${IP_ADDRESS}/g" conf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app.conf</w:t>
                      </w:r>
                      <w:proofErr w:type="spellEnd"/>
                    </w:p>
                    <w:p w14:paraId="63A2746F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3629002D" w14:textId="6A59AB07" w:rsidR="00FD50F9" w:rsidRPr="006B4D34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./service-cente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40287B2F" w14:textId="12FEE6BC" w:rsidR="00FD50F9" w:rsidRDefault="00FD50F9" w:rsidP="006B4D34">
      <w:pPr>
        <w:pStyle w:val="a4"/>
        <w:ind w:left="42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32992" behindDoc="0" locked="0" layoutInCell="1" allowOverlap="1" wp14:anchorId="5E11B805" wp14:editId="3FDFC1A7">
                <wp:simplePos x="0" y="0"/>
                <wp:positionH relativeFrom="column">
                  <wp:posOffset>657225</wp:posOffset>
                </wp:positionH>
                <wp:positionV relativeFrom="paragraph">
                  <wp:posOffset>1659255</wp:posOffset>
                </wp:positionV>
                <wp:extent cx="4646930" cy="295275"/>
                <wp:effectExtent l="0" t="0" r="20320" b="28575"/>
                <wp:wrapTopAndBottom/>
                <wp:docPr id="22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29527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622BD4" w14:textId="1EA1F7BB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 w:hint="eastAsia"/>
                                <w:sz w:val="10"/>
                                <w:szCs w:val="10"/>
                              </w:rPr>
                            </w:pPr>
                            <w:r>
                              <w:rPr>
                                <w:rFonts w:hint="eastAsia"/>
                                <w:i/>
                                <w:iCs/>
                                <w:color w:val="808080"/>
                                <w:sz w:val="18"/>
                                <w:szCs w:val="18"/>
                              </w:rPr>
                              <w:t xml:space="preserve">docker </w:t>
                            </w:r>
                            <w:r>
                              <w:rPr>
                                <w:i/>
                                <w:iCs/>
                                <w:color w:val="808080"/>
                                <w:sz w:val="18"/>
                                <w:szCs w:val="18"/>
                              </w:rPr>
                              <w:t xml:space="preserve"> build  </w:t>
                            </w:r>
                            <w:proofErr w:type="spellStart"/>
                            <w:r>
                              <w:rPr>
                                <w:i/>
                                <w:iCs/>
                                <w:color w:val="808080"/>
                                <w:sz w:val="18"/>
                                <w:szCs w:val="18"/>
                              </w:rPr>
                              <w:t>coollyj</w:t>
                            </w:r>
                            <w:proofErr w:type="spellEnd"/>
                            <w:r>
                              <w:rPr>
                                <w:i/>
                                <w:iCs/>
                                <w:color w:val="808080"/>
                                <w:sz w:val="18"/>
                                <w:szCs w:val="18"/>
                              </w:rPr>
                              <w:t>/servicecenter:0.001 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11B805" id="_x0000_s1049" type="#_x0000_t202" style="position:absolute;left:0;text-align:left;margin-left:51.75pt;margin-top:130.65pt;width:365.9pt;height:23.25pt;z-index:2517329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" fillcolor="#d5dce4 [671]">
                <v:textbox>
                  <w:txbxContent>
                    <w:p w14:paraId="0F622BD4" w14:textId="1EA1F7BB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 w:hint="eastAsia"/>
                          <w:sz w:val="10"/>
                          <w:szCs w:val="10"/>
                        </w:rPr>
                      </w:pPr>
                      <w:r>
                        <w:rPr>
                          <w:rFonts w:hint="eastAsia"/>
                          <w:i/>
                          <w:iCs/>
                          <w:color w:val="808080"/>
                          <w:sz w:val="18"/>
                          <w:szCs w:val="18"/>
                        </w:rPr>
                        <w:t xml:space="preserve">docker </w:t>
                      </w:r>
                      <w:r>
                        <w:rPr>
                          <w:i/>
                          <w:iCs/>
                          <w:color w:val="808080"/>
                          <w:sz w:val="18"/>
                          <w:szCs w:val="18"/>
                        </w:rPr>
                        <w:t xml:space="preserve"> build  </w:t>
                      </w:r>
                      <w:proofErr w:type="spellStart"/>
                      <w:r>
                        <w:rPr>
                          <w:i/>
                          <w:iCs/>
                          <w:color w:val="808080"/>
                          <w:sz w:val="18"/>
                          <w:szCs w:val="18"/>
                        </w:rPr>
                        <w:t>coollyj</w:t>
                      </w:r>
                      <w:proofErr w:type="spellEnd"/>
                      <w:r>
                        <w:rPr>
                          <w:i/>
                          <w:iCs/>
                          <w:color w:val="808080"/>
                          <w:sz w:val="18"/>
                          <w:szCs w:val="18"/>
                        </w:rPr>
                        <w:t>/servicecenter:0.001 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</w:rPr>
        <w:t xml:space="preserve"> </w:t>
      </w:r>
      <w:r>
        <w:t xml:space="preserve">    </w:t>
      </w:r>
      <w:proofErr w:type="spellStart"/>
      <w:r>
        <w:t>cmd</w:t>
      </w:r>
      <w:proofErr w:type="spellEnd"/>
      <w:r>
        <w:rPr>
          <w:rFonts w:hint="eastAsia"/>
        </w:rPr>
        <w:t>命令行建造生成镜像：</w:t>
      </w:r>
    </w:p>
    <w:p w14:paraId="6AE5B39B" w14:textId="67F66B84" w:rsidR="00FD50F9" w:rsidRDefault="00FD50F9" w:rsidP="00C158E0">
      <w:pPr>
        <w:pStyle w:val="a4"/>
        <w:numPr>
          <w:ilvl w:val="0"/>
          <w:numId w:val="42"/>
        </w:numPr>
        <w:ind w:firstLineChars="0"/>
        <w:outlineLvl w:val="2"/>
      </w:pPr>
      <w:r>
        <w:t>s</w:t>
      </w:r>
      <w:r>
        <w:rPr>
          <w:rFonts w:hint="eastAsia"/>
        </w:rPr>
        <w:t>er</w:t>
      </w:r>
      <w:r>
        <w:t>vice-center</w:t>
      </w:r>
      <w:r>
        <w:rPr>
          <w:rFonts w:hint="eastAsia"/>
        </w:rPr>
        <w:t>配置</w:t>
      </w:r>
    </w:p>
    <w:p w14:paraId="3D57684E" w14:textId="739EFE0C" w:rsidR="00C158E0" w:rsidRDefault="00C158E0" w:rsidP="00C158E0">
      <w:pPr>
        <w:pStyle w:val="a4"/>
        <w:ind w:left="840" w:firstLineChars="0" w:firstLine="0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35040" behindDoc="0" locked="0" layoutInCell="1" allowOverlap="1" wp14:anchorId="302C521C" wp14:editId="76FFA17E">
                <wp:simplePos x="0" y="0"/>
                <wp:positionH relativeFrom="column">
                  <wp:posOffset>685800</wp:posOffset>
                </wp:positionH>
                <wp:positionV relativeFrom="paragraph">
                  <wp:posOffset>384810</wp:posOffset>
                </wp:positionV>
                <wp:extent cx="4646930" cy="5915025"/>
                <wp:effectExtent l="0" t="0" r="20320" b="28575"/>
                <wp:wrapTopAndBottom/>
                <wp:docPr id="22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591502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7484CF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########################  service-center </w:t>
                            </w: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集群 start#################################</w:t>
                            </w:r>
                          </w:p>
                          <w:p w14:paraId="4517C2B4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service-center:</w:t>
                            </w:r>
                          </w:p>
                          <w:p w14:paraId="3B955480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depends_on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:</w:t>
                            </w:r>
                          </w:p>
                          <w:p w14:paraId="6AD7758F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etcd-1</w:t>
                            </w:r>
                          </w:p>
                          <w:p w14:paraId="66C5DE97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image: '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ollyj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servicecenter:1.3.0.1'</w:t>
                            </w:r>
                          </w:p>
                          <w:p w14:paraId="4FF93992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hostname: servicecenter103</w:t>
                            </w:r>
                          </w:p>
                          <w:p w14:paraId="27227367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ports:</w:t>
                            </w:r>
                          </w:p>
                          <w:p w14:paraId="6FB1F654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"30100:30100"</w:t>
                            </w:r>
                          </w:p>
                          <w:p w14:paraId="1943F266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environment:</w:t>
                            </w:r>
                          </w:p>
                          <w:p w14:paraId="5EB6EC86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BACKEND_ADDRESS: etcd-1:2379,etcd-2:2379,etcd-3:2379</w:t>
                            </w:r>
                          </w:p>
                          <w:p w14:paraId="2A9CB6BC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IP_ADDRESS: 172.20.0.103</w:t>
                            </w:r>
                          </w:p>
                          <w:p w14:paraId="591B0CE8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networks:</w:t>
                            </w:r>
                          </w:p>
                          <w:p w14:paraId="7DCB0C79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default:</w:t>
                            </w:r>
                          </w:p>
                          <w:p w14:paraId="71AA893F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  ipv4_address: 172.20.0.103</w:t>
                            </w:r>
                          </w:p>
                          <w:p w14:paraId="36602981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2224F7D5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service-center1:</w:t>
                            </w:r>
                          </w:p>
                          <w:p w14:paraId="7F44622B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depends_on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:</w:t>
                            </w:r>
                          </w:p>
                          <w:p w14:paraId="7D7709DF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etcd-2</w:t>
                            </w:r>
                          </w:p>
                          <w:p w14:paraId="5AC2B2C3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etcd-3</w:t>
                            </w:r>
                          </w:p>
                          <w:p w14:paraId="7A50BB54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image: '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coollyj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servicecenter:1.3.0.1'</w:t>
                            </w:r>
                          </w:p>
                          <w:p w14:paraId="062F7337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hostname: servicecenter104</w:t>
                            </w:r>
                          </w:p>
                          <w:p w14:paraId="6563B575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ports:</w:t>
                            </w:r>
                          </w:p>
                          <w:p w14:paraId="3D353759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"30101:30100"</w:t>
                            </w:r>
                          </w:p>
                          <w:p w14:paraId="3D99361C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networks:</w:t>
                            </w:r>
                          </w:p>
                          <w:p w14:paraId="39BDB5C6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default:</w:t>
                            </w:r>
                          </w:p>
                          <w:p w14:paraId="3DF35275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  ipv4_address: 172.20.0.104</w:t>
                            </w:r>
                          </w:p>
                          <w:p w14:paraId="3AAF3110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environment:</w:t>
                            </w:r>
                          </w:p>
                          <w:p w14:paraId="6DFA157E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BACKEND_ADDRESS: etcd-1:2379,etcd-2:2379,etcd-3:2379</w:t>
                            </w:r>
                          </w:p>
                          <w:p w14:paraId="2E176515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IP_ADDRESS: 172.20.0.104</w:t>
                            </w:r>
                          </w:p>
                          <w:p w14:paraId="528D9618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1CC3EACA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scfrontend1:</w:t>
                            </w:r>
                          </w:p>
                          <w:p w14:paraId="23131995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depends_on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:</w:t>
                            </w:r>
                          </w:p>
                          <w:p w14:paraId="2EC92692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service-center1</w:t>
                            </w:r>
                          </w:p>
                          <w:p w14:paraId="75D986C7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image: '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servicecomb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scfrontend:latest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'</w:t>
                            </w:r>
                          </w:p>
                          <w:p w14:paraId="35147508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links:</w:t>
                            </w:r>
                          </w:p>
                          <w:p w14:paraId="6CDA8DBE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service-center1</w:t>
                            </w:r>
                          </w:p>
                          <w:p w14:paraId="177CAA10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ports:</w:t>
                            </w:r>
                          </w:p>
                          <w:p w14:paraId="2494DAFE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"30104:30103"</w:t>
                            </w:r>
                          </w:p>
                          <w:p w14:paraId="7DA1F812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environment:</w:t>
                            </w:r>
                          </w:p>
                          <w:p w14:paraId="49B6B46A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SC_ADDRESS: http://service-center1:30100</w:t>
                            </w:r>
                          </w:p>
                          <w:p w14:paraId="01341350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networks:</w:t>
                            </w:r>
                          </w:p>
                          <w:p w14:paraId="45D59E82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default:</w:t>
                            </w:r>
                          </w:p>
                          <w:p w14:paraId="2F2EAEC8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  ipv4_address: 172.20.0.201</w:t>
                            </w:r>
                          </w:p>
                          <w:p w14:paraId="2CF3ED86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</w:p>
                          <w:p w14:paraId="24EBF05E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scfrontend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:</w:t>
                            </w:r>
                          </w:p>
                          <w:p w14:paraId="0A7112F4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depends_on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:</w:t>
                            </w:r>
                          </w:p>
                          <w:p w14:paraId="2EF0D516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service-center</w:t>
                            </w:r>
                          </w:p>
                          <w:p w14:paraId="682B7A8A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image: '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servicecomb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/</w:t>
                            </w:r>
                            <w:proofErr w:type="spellStart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scfrontend:latest</w:t>
                            </w:r>
                            <w:proofErr w:type="spellEnd"/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>'</w:t>
                            </w:r>
                          </w:p>
                          <w:p w14:paraId="67090042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ports:</w:t>
                            </w:r>
                          </w:p>
                          <w:p w14:paraId="5F5BD50B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- "30103:30103"</w:t>
                            </w:r>
                          </w:p>
                          <w:p w14:paraId="6108E481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environment:</w:t>
                            </w:r>
                          </w:p>
                          <w:p w14:paraId="2D331D14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SC_ADDRESS: http://service-center:30100</w:t>
                            </w:r>
                          </w:p>
                          <w:p w14:paraId="1CEF578B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networks:</w:t>
                            </w:r>
                          </w:p>
                          <w:p w14:paraId="24FE29B8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default:</w:t>
                            </w:r>
                          </w:p>
                          <w:p w14:paraId="4593307D" w14:textId="77777777" w:rsidR="00FD50F9" w:rsidRPr="00FD50F9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      ipv4_address: 172.20.0.200</w:t>
                            </w:r>
                          </w:p>
                          <w:p w14:paraId="7EDB6FB4" w14:textId="3AB8118A" w:rsidR="00FD50F9" w:rsidRPr="006B4D34" w:rsidRDefault="00FD50F9" w:rsidP="00FD50F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</w:pPr>
                            <w:r w:rsidRPr="00FD50F9">
                              <w:rPr>
                                <w:rFonts w:asciiTheme="majorEastAsia" w:eastAsiaTheme="majorEastAsia" w:hAnsiTheme="majorEastAsia"/>
                                <w:color w:val="0070C0"/>
                                <w:sz w:val="13"/>
                                <w:szCs w:val="13"/>
                              </w:rPr>
                              <w:t xml:space="preserve">  ########################  service-center 集群 end#################################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2C521C" id="_x0000_s1050" type="#_x0000_t202" style="position:absolute;left:0;text-align:left;margin-left:54pt;margin-top:30.3pt;width:365.9pt;height:465.75pt;z-index:2517350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" fillcolor="#d5dce4 [671]">
                <v:textbox>
                  <w:txbxContent>
                    <w:p w14:paraId="447484CF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########################  service-center </w:t>
                      </w: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集群 start#################################</w:t>
                      </w:r>
                    </w:p>
                    <w:p w14:paraId="4517C2B4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service-center:</w:t>
                      </w:r>
                    </w:p>
                    <w:p w14:paraId="3B955480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depends_on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:</w:t>
                      </w:r>
                    </w:p>
                    <w:p w14:paraId="6AD7758F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etcd-1</w:t>
                      </w:r>
                    </w:p>
                    <w:p w14:paraId="66C5DE97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image: '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ollyj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servicecenter:1.3.0.1'</w:t>
                      </w:r>
                    </w:p>
                    <w:p w14:paraId="4FF93992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hostname: servicecenter103</w:t>
                      </w:r>
                    </w:p>
                    <w:p w14:paraId="27227367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ports:</w:t>
                      </w:r>
                    </w:p>
                    <w:p w14:paraId="6FB1F654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"30100:30100"</w:t>
                      </w:r>
                    </w:p>
                    <w:p w14:paraId="1943F266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environment:</w:t>
                      </w:r>
                    </w:p>
                    <w:p w14:paraId="5EB6EC86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BACKEND_ADDRESS: etcd-1:2379,etcd-2:2379,etcd-3:2379</w:t>
                      </w:r>
                    </w:p>
                    <w:p w14:paraId="2A9CB6BC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IP_ADDRESS: 172.20.0.103</w:t>
                      </w:r>
                    </w:p>
                    <w:p w14:paraId="591B0CE8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networks:</w:t>
                      </w:r>
                    </w:p>
                    <w:p w14:paraId="7DCB0C79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default:</w:t>
                      </w:r>
                    </w:p>
                    <w:p w14:paraId="71AA893F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  ipv4_address: 172.20.0.103</w:t>
                      </w:r>
                    </w:p>
                    <w:p w14:paraId="36602981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2224F7D5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service-center1:</w:t>
                      </w:r>
                    </w:p>
                    <w:p w14:paraId="7F44622B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depends_on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:</w:t>
                      </w:r>
                    </w:p>
                    <w:p w14:paraId="7D7709DF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etcd-2</w:t>
                      </w:r>
                    </w:p>
                    <w:p w14:paraId="5AC2B2C3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etcd-3</w:t>
                      </w:r>
                    </w:p>
                    <w:p w14:paraId="7A50BB54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image: '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coollyj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servicecenter:1.3.0.1'</w:t>
                      </w:r>
                    </w:p>
                    <w:p w14:paraId="062F7337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hostname: servicecenter104</w:t>
                      </w:r>
                    </w:p>
                    <w:p w14:paraId="6563B575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ports:</w:t>
                      </w:r>
                    </w:p>
                    <w:p w14:paraId="3D353759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"30101:30100"</w:t>
                      </w:r>
                    </w:p>
                    <w:p w14:paraId="3D99361C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networks:</w:t>
                      </w:r>
                    </w:p>
                    <w:p w14:paraId="39BDB5C6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default:</w:t>
                      </w:r>
                    </w:p>
                    <w:p w14:paraId="3DF35275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  ipv4_address: 172.20.0.104</w:t>
                      </w:r>
                    </w:p>
                    <w:p w14:paraId="3AAF3110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environment:</w:t>
                      </w:r>
                    </w:p>
                    <w:p w14:paraId="6DFA157E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BACKEND_ADDRESS: etcd-1:2379,etcd-2:2379,etcd-3:2379</w:t>
                      </w:r>
                    </w:p>
                    <w:p w14:paraId="2E176515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IP_ADDRESS: 172.20.0.104</w:t>
                      </w:r>
                    </w:p>
                    <w:p w14:paraId="528D9618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1CC3EACA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scfrontend1:</w:t>
                      </w:r>
                    </w:p>
                    <w:p w14:paraId="23131995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depends_on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:</w:t>
                      </w:r>
                    </w:p>
                    <w:p w14:paraId="2EC92692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service-center1</w:t>
                      </w:r>
                    </w:p>
                    <w:p w14:paraId="75D986C7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image: '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servicecomb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scfrontend:latest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'</w:t>
                      </w:r>
                    </w:p>
                    <w:p w14:paraId="35147508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links:</w:t>
                      </w:r>
                    </w:p>
                    <w:p w14:paraId="6CDA8DBE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service-center1</w:t>
                      </w:r>
                    </w:p>
                    <w:p w14:paraId="177CAA10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ports:</w:t>
                      </w:r>
                    </w:p>
                    <w:p w14:paraId="2494DAFE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"30104:30103"</w:t>
                      </w:r>
                    </w:p>
                    <w:p w14:paraId="7DA1F812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environment:</w:t>
                      </w:r>
                    </w:p>
                    <w:p w14:paraId="49B6B46A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SC_ADDRESS: http://service-center1:30100</w:t>
                      </w:r>
                    </w:p>
                    <w:p w14:paraId="01341350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networks:</w:t>
                      </w:r>
                    </w:p>
                    <w:p w14:paraId="45D59E82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default:</w:t>
                      </w:r>
                    </w:p>
                    <w:p w14:paraId="2F2EAEC8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  ipv4_address: 172.20.0.201</w:t>
                      </w:r>
                    </w:p>
                    <w:p w14:paraId="2CF3ED86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</w:p>
                    <w:p w14:paraId="24EBF05E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scfrontend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:</w:t>
                      </w:r>
                    </w:p>
                    <w:p w14:paraId="0A7112F4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depends_on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:</w:t>
                      </w:r>
                    </w:p>
                    <w:p w14:paraId="2EF0D516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service-center</w:t>
                      </w:r>
                    </w:p>
                    <w:p w14:paraId="682B7A8A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image: '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servicecomb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/</w:t>
                      </w:r>
                      <w:proofErr w:type="spellStart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scfrontend:latest</w:t>
                      </w:r>
                      <w:proofErr w:type="spellEnd"/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>'</w:t>
                      </w:r>
                    </w:p>
                    <w:p w14:paraId="67090042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ports:</w:t>
                      </w:r>
                    </w:p>
                    <w:p w14:paraId="5F5BD50B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- "30103:30103"</w:t>
                      </w:r>
                    </w:p>
                    <w:p w14:paraId="6108E481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environment:</w:t>
                      </w:r>
                    </w:p>
                    <w:p w14:paraId="2D331D14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SC_ADDRESS: http://service-center:30100</w:t>
                      </w:r>
                    </w:p>
                    <w:p w14:paraId="1CEF578B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networks:</w:t>
                      </w:r>
                    </w:p>
                    <w:p w14:paraId="24FE29B8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default:</w:t>
                      </w:r>
                    </w:p>
                    <w:p w14:paraId="4593307D" w14:textId="77777777" w:rsidR="00FD50F9" w:rsidRPr="00FD50F9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      ipv4_address: 172.20.0.200</w:t>
                      </w:r>
                    </w:p>
                    <w:p w14:paraId="7EDB6FB4" w14:textId="3AB8118A" w:rsidR="00FD50F9" w:rsidRPr="006B4D34" w:rsidRDefault="00FD50F9" w:rsidP="00FD50F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</w:pPr>
                      <w:r w:rsidRPr="00FD50F9">
                        <w:rPr>
                          <w:rFonts w:asciiTheme="majorEastAsia" w:eastAsiaTheme="majorEastAsia" w:hAnsiTheme="majorEastAsia"/>
                          <w:color w:val="0070C0"/>
                          <w:sz w:val="13"/>
                          <w:szCs w:val="13"/>
                        </w:rPr>
                        <w:t xml:space="preserve">  ########################  service-center 集群 end#################################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</w:rPr>
        <w:t>在d</w:t>
      </w:r>
      <w:r>
        <w:t>ocker-</w:t>
      </w:r>
      <w:proofErr w:type="spellStart"/>
      <w:r>
        <w:t>com</w:t>
      </w:r>
      <w:r>
        <w:rPr>
          <w:rFonts w:hint="eastAsia"/>
        </w:rPr>
        <w:t>po</w:t>
      </w:r>
      <w:r>
        <w:t>se.yaml</w:t>
      </w:r>
      <w:proofErr w:type="spellEnd"/>
      <w:r>
        <w:rPr>
          <w:rFonts w:hint="eastAsia"/>
        </w:rPr>
        <w:t>中添加</w:t>
      </w:r>
      <w:r>
        <w:t>s</w:t>
      </w:r>
      <w:r>
        <w:rPr>
          <w:rFonts w:hint="eastAsia"/>
        </w:rPr>
        <w:t>er</w:t>
      </w:r>
      <w:r>
        <w:t>vice-center</w:t>
      </w:r>
      <w:r>
        <w:rPr>
          <w:rFonts w:hint="eastAsia"/>
        </w:rPr>
        <w:t>分布式配置：</w:t>
      </w:r>
    </w:p>
    <w:p w14:paraId="3524AD5A" w14:textId="498CF2B5" w:rsidR="00C158E0" w:rsidRDefault="00C158E0" w:rsidP="00C158E0">
      <w:pPr>
        <w:pStyle w:val="a4"/>
        <w:numPr>
          <w:ilvl w:val="0"/>
          <w:numId w:val="42"/>
        </w:numPr>
        <w:ind w:firstLineChars="0"/>
        <w:outlineLvl w:val="2"/>
      </w:pPr>
      <w:r>
        <w:rPr>
          <w:rFonts w:hint="eastAsia"/>
        </w:rPr>
        <w:lastRenderedPageBreak/>
        <w:t>测试</w:t>
      </w:r>
    </w:p>
    <w:p w14:paraId="1F1F62EE" w14:textId="51ED4C0C" w:rsidR="00FD50F9" w:rsidRDefault="00C158E0" w:rsidP="006B4D34">
      <w:pPr>
        <w:pStyle w:val="a4"/>
        <w:ind w:left="420" w:firstLineChars="0" w:firstLine="0"/>
      </w:pPr>
      <w:r>
        <w:rPr>
          <w:rFonts w:hint="eastAsia"/>
        </w:rPr>
        <w:t xml:space="preserve">启动 </w:t>
      </w:r>
      <w:r>
        <w:t>docker-</w:t>
      </w:r>
      <w:proofErr w:type="spellStart"/>
      <w:r>
        <w:t>compse</w:t>
      </w:r>
      <w:proofErr w:type="spellEnd"/>
      <w:r>
        <w:t xml:space="preserve"> up</w:t>
      </w:r>
    </w:p>
    <w:p w14:paraId="78A7D55E" w14:textId="5A0B9638" w:rsidR="00FD50F9" w:rsidRDefault="00C158E0" w:rsidP="00C158E0">
      <w:pPr>
        <w:ind w:firstLine="420"/>
      </w:pPr>
      <w:r>
        <w:rPr>
          <w:rFonts w:hint="eastAsia"/>
        </w:rPr>
        <w:t xml:space="preserve">打开 </w:t>
      </w:r>
      <w:hyperlink r:id="rId73" w:anchor="!/sc/services/" w:history="1">
        <w:r>
          <w:rPr>
            <w:rStyle w:val="a5"/>
          </w:rPr>
          <w:t>http://127.0.0.1:30103/#!/sc/services/</w:t>
        </w:r>
      </w:hyperlink>
    </w:p>
    <w:p w14:paraId="21266C0B" w14:textId="7F9A6005" w:rsidR="00C158E0" w:rsidRDefault="00C158E0" w:rsidP="00C158E0">
      <w:pPr>
        <w:ind w:firstLine="420"/>
      </w:pPr>
      <w:r>
        <w:t xml:space="preserve">     </w:t>
      </w:r>
      <w:hyperlink r:id="rId74" w:anchor="!/sc/services/" w:history="1">
        <w:r>
          <w:rPr>
            <w:rStyle w:val="a5"/>
          </w:rPr>
          <w:t>http://127.0.0.1:30104/#!/sc/services/</w:t>
        </w:r>
      </w:hyperlink>
    </w:p>
    <w:p w14:paraId="441480CE" w14:textId="77777777" w:rsidR="00684A93" w:rsidRDefault="00684A93" w:rsidP="00684A93">
      <w:pPr>
        <w:pStyle w:val="a4"/>
        <w:ind w:left="420" w:firstLineChars="0" w:firstLine="0"/>
      </w:pPr>
      <w:r>
        <w:rPr>
          <w:rFonts w:hint="eastAsia"/>
        </w:rPr>
        <w:t>进入</w:t>
      </w:r>
      <w:r w:rsidRPr="00684A93">
        <w:t>\github.com\go-chassis\</w:t>
      </w:r>
      <w:proofErr w:type="spellStart"/>
      <w:r w:rsidRPr="00684A93">
        <w:t>ygx</w:t>
      </w:r>
      <w:proofErr w:type="spellEnd"/>
      <w:r w:rsidRPr="00684A93">
        <w:t>\sidecar\example\rest\</w:t>
      </w:r>
      <w:r>
        <w:rPr>
          <w:rFonts w:hint="eastAsia"/>
        </w:rPr>
        <w:t>ser</w:t>
      </w:r>
      <w:r>
        <w:t xml:space="preserve">ver </w:t>
      </w:r>
      <w:r>
        <w:rPr>
          <w:rFonts w:hint="eastAsia"/>
        </w:rPr>
        <w:t>运行</w:t>
      </w:r>
      <w:r w:rsidRPr="00684A93">
        <w:t>run.bat win</w:t>
      </w:r>
    </w:p>
    <w:p w14:paraId="619E3DB2" w14:textId="77777777" w:rsidR="00684A93" w:rsidRDefault="00684A93" w:rsidP="00684A93">
      <w:pPr>
        <w:pStyle w:val="a4"/>
        <w:ind w:left="420" w:firstLineChars="0" w:firstLine="0"/>
        <w:rPr>
          <w:rFonts w:hint="eastAsia"/>
        </w:rPr>
      </w:pPr>
      <w:r>
        <w:rPr>
          <w:rFonts w:hint="eastAsia"/>
        </w:rPr>
        <w:t>进入</w:t>
      </w:r>
      <w:r w:rsidRPr="00684A93">
        <w:t>\github.com\go-chassis\</w:t>
      </w:r>
      <w:proofErr w:type="spellStart"/>
      <w:r w:rsidRPr="00684A93">
        <w:t>ygx</w:t>
      </w:r>
      <w:proofErr w:type="spellEnd"/>
      <w:r w:rsidRPr="00684A93">
        <w:t>\sidecar\example\rest\</w:t>
      </w:r>
      <w:r>
        <w:t xml:space="preserve">client </w:t>
      </w:r>
      <w:r>
        <w:rPr>
          <w:rFonts w:hint="eastAsia"/>
        </w:rPr>
        <w:t>运行</w:t>
      </w:r>
      <w:r w:rsidRPr="00684A93">
        <w:t>run.bat win</w:t>
      </w:r>
      <w:r>
        <w:t xml:space="preserve"> </w:t>
      </w:r>
      <w:r>
        <w:rPr>
          <w:rFonts w:hint="eastAsia"/>
        </w:rPr>
        <w:t>运行成功。</w:t>
      </w:r>
    </w:p>
    <w:p w14:paraId="6062A9AF" w14:textId="77777777" w:rsidR="00684A93" w:rsidRPr="00684A93" w:rsidRDefault="00684A93" w:rsidP="00C158E0">
      <w:pPr>
        <w:ind w:firstLine="420"/>
      </w:pPr>
    </w:p>
    <w:p w14:paraId="23E5932B" w14:textId="5147FE22" w:rsidR="00684A93" w:rsidRDefault="00684A93" w:rsidP="00C158E0">
      <w:pPr>
        <w:ind w:firstLine="420"/>
      </w:pPr>
      <w:r>
        <w:rPr>
          <w:rFonts w:hint="eastAsia"/>
        </w:rPr>
        <w:t xml:space="preserve">然后关闭 </w:t>
      </w:r>
      <w:r>
        <w:t>s</w:t>
      </w:r>
      <w:r>
        <w:rPr>
          <w:rFonts w:hint="eastAsia"/>
        </w:rPr>
        <w:t>er</w:t>
      </w:r>
      <w:r>
        <w:t>vice-center</w:t>
      </w:r>
      <w:r>
        <w:rPr>
          <w:rFonts w:hint="eastAsia"/>
        </w:rPr>
        <w:t>1，</w:t>
      </w:r>
    </w:p>
    <w:p w14:paraId="1F6BC10D" w14:textId="1BDEC48E" w:rsidR="00684A93" w:rsidRDefault="00684A93" w:rsidP="00C158E0">
      <w:pPr>
        <w:ind w:firstLine="420"/>
      </w:pPr>
      <w:r>
        <w:rPr>
          <w:noProof/>
        </w:rPr>
        <w:drawing>
          <wp:inline distT="0" distB="0" distL="0" distR="0" wp14:anchorId="4C273462" wp14:editId="47F4EBC6">
            <wp:extent cx="5274310" cy="2418715"/>
            <wp:effectExtent l="0" t="0" r="2540" b="635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DFE36" w14:textId="3393D378" w:rsidR="00684A93" w:rsidRDefault="00684A93" w:rsidP="00684A93">
      <w:pPr>
        <w:pStyle w:val="a4"/>
        <w:ind w:left="420" w:firstLineChars="0" w:firstLine="0"/>
        <w:rPr>
          <w:rFonts w:hint="eastAsia"/>
        </w:rPr>
      </w:pPr>
      <w:r>
        <w:rPr>
          <w:rFonts w:hint="eastAsia"/>
        </w:rPr>
        <w:t>再在</w:t>
      </w:r>
      <w:r w:rsidRPr="00684A93">
        <w:t>\github.com\go-chassis\</w:t>
      </w:r>
      <w:proofErr w:type="spellStart"/>
      <w:r w:rsidRPr="00684A93">
        <w:t>ygx</w:t>
      </w:r>
      <w:proofErr w:type="spellEnd"/>
      <w:r w:rsidRPr="00684A93">
        <w:t>\sidecar\example\rest\</w:t>
      </w:r>
      <w:r>
        <w:t xml:space="preserve">client </w:t>
      </w:r>
      <w:r>
        <w:rPr>
          <w:rFonts w:hint="eastAsia"/>
        </w:rPr>
        <w:t>运行</w:t>
      </w:r>
      <w:r w:rsidRPr="00684A93">
        <w:t>run.bat win</w:t>
      </w:r>
      <w:r>
        <w:t xml:space="preserve"> </w:t>
      </w:r>
      <w:r>
        <w:rPr>
          <w:rFonts w:hint="eastAsia"/>
        </w:rPr>
        <w:t>仍然</w:t>
      </w:r>
      <w:r>
        <w:rPr>
          <w:rFonts w:hint="eastAsia"/>
        </w:rPr>
        <w:t>成功。</w:t>
      </w:r>
    </w:p>
    <w:p w14:paraId="1EEC13CE" w14:textId="296495B0" w:rsidR="006B4D34" w:rsidRPr="006B4D34" w:rsidRDefault="006B4D34" w:rsidP="00684A93">
      <w:pPr>
        <w:rPr>
          <w:rFonts w:hint="eastAsia"/>
        </w:rPr>
      </w:pPr>
      <w:bookmarkStart w:id="4" w:name="_GoBack"/>
      <w:bookmarkEnd w:id="4"/>
    </w:p>
    <w:p w14:paraId="6EA8D9F9" w14:textId="63FC9B36" w:rsidR="00EB7A2C" w:rsidRPr="00647604" w:rsidRDefault="00EB7A2C" w:rsidP="00EB7A2C">
      <w:pPr>
        <w:pStyle w:val="a4"/>
        <w:numPr>
          <w:ilvl w:val="0"/>
          <w:numId w:val="9"/>
        </w:numPr>
        <w:ind w:firstLineChars="0"/>
        <w:outlineLvl w:val="1"/>
      </w:pPr>
      <w:r>
        <w:rPr>
          <w:rFonts w:ascii="Arial" w:hAnsi="Arial" w:cs="Arial" w:hint="eastAsia"/>
          <w:color w:val="404040"/>
          <w:shd w:val="clear" w:color="auto" w:fill="FCFCFC"/>
        </w:rPr>
        <w:t>转换器</w:t>
      </w:r>
    </w:p>
    <w:p w14:paraId="3EF2E218" w14:textId="36F26864" w:rsidR="008C4F5C" w:rsidRPr="008C4F5C" w:rsidRDefault="0034251B" w:rsidP="00E90540">
      <w:pPr>
        <w:pStyle w:val="1"/>
        <w:numPr>
          <w:ilvl w:val="0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目录结构</w:t>
      </w:r>
    </w:p>
    <w:p w14:paraId="7CE21C97" w14:textId="403EA954" w:rsidR="00E90540" w:rsidRDefault="00E90540" w:rsidP="00E17AFE">
      <w:pPr>
        <w:ind w:firstLine="420"/>
      </w:pPr>
      <w:r>
        <w:rPr>
          <w:rFonts w:hint="eastAsia"/>
        </w:rPr>
        <w:t>目录结构如下：</w:t>
      </w:r>
    </w:p>
    <w:p w14:paraId="4F6BC5AF" w14:textId="021D0420" w:rsidR="00E90540" w:rsidRDefault="00E90540" w:rsidP="00E90540">
      <w:r>
        <w:rPr>
          <w:noProof/>
        </w:rPr>
        <w:lastRenderedPageBreak/>
        <w:drawing>
          <wp:inline distT="0" distB="0" distL="0" distR="0" wp14:anchorId="2A499B84" wp14:editId="37599103">
            <wp:extent cx="5274310" cy="402590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CA3F2" w14:textId="1E0A4146" w:rsidR="00E90540" w:rsidRDefault="00E90540" w:rsidP="00E90540">
      <w:r>
        <w:rPr>
          <w:rFonts w:hint="eastAsia"/>
        </w:rPr>
        <w:t>约定：</w:t>
      </w:r>
    </w:p>
    <w:p w14:paraId="2A80C5D1" w14:textId="28D2D80C" w:rsidR="00E90540" w:rsidRDefault="00E90540" w:rsidP="00E90540">
      <w:r>
        <w:rPr>
          <w:rFonts w:hint="eastAsia"/>
        </w:rPr>
        <w:t xml:space="preserve">项目文件夹： </w:t>
      </w:r>
      <w:proofErr w:type="spellStart"/>
      <w:r>
        <w:t>ygx</w:t>
      </w:r>
      <w:proofErr w:type="spellEnd"/>
      <w:r>
        <w:t xml:space="preserve"> </w:t>
      </w:r>
    </w:p>
    <w:p w14:paraId="3BB6FD28" w14:textId="77777777" w:rsidR="00E41046" w:rsidRDefault="00E41046" w:rsidP="00E90540"/>
    <w:p w14:paraId="33B6B343" w14:textId="326BB887" w:rsidR="00E90540" w:rsidRDefault="00E90540" w:rsidP="00E90540">
      <w:r>
        <w:rPr>
          <w:rFonts w:hint="eastAsia"/>
        </w:rPr>
        <w:t>公用库文件夹：</w:t>
      </w:r>
      <w:proofErr w:type="spellStart"/>
      <w:r>
        <w:t>ygx</w:t>
      </w:r>
      <w:proofErr w:type="spellEnd"/>
      <w:r>
        <w:rPr>
          <w:rFonts w:hint="eastAsia"/>
        </w:rPr>
        <w:t>/libs</w:t>
      </w:r>
    </w:p>
    <w:p w14:paraId="6992EBD5" w14:textId="3BC7F5DA" w:rsidR="00E90540" w:rsidRDefault="00E90540" w:rsidP="00E90540">
      <w:r>
        <w:rPr>
          <w:rFonts w:hint="eastAsia"/>
        </w:rPr>
        <w:t>国际化消息定义：</w:t>
      </w:r>
      <w:proofErr w:type="spellStart"/>
      <w:r>
        <w:t>ygx</w:t>
      </w:r>
      <w:proofErr w:type="spellEnd"/>
      <w:r>
        <w:rPr>
          <w:rFonts w:hint="eastAsia"/>
        </w:rPr>
        <w:t>/libs</w:t>
      </w:r>
      <w:r>
        <w:t>/i18n</w:t>
      </w:r>
    </w:p>
    <w:p w14:paraId="035EB6B6" w14:textId="071765CE" w:rsidR="00E90540" w:rsidRDefault="00E90540" w:rsidP="00E90540">
      <w:r>
        <w:rPr>
          <w:rFonts w:hint="eastAsia"/>
        </w:rPr>
        <w:t>数据库结构定义：</w:t>
      </w:r>
      <w:proofErr w:type="spellStart"/>
      <w:r>
        <w:t>ygx</w:t>
      </w:r>
      <w:proofErr w:type="spellEnd"/>
      <w:r>
        <w:rPr>
          <w:rFonts w:hint="eastAsia"/>
        </w:rPr>
        <w:t>/libs</w:t>
      </w:r>
      <w:r>
        <w:t>/</w:t>
      </w:r>
      <w:r>
        <w:rPr>
          <w:rFonts w:hint="eastAsia"/>
        </w:rPr>
        <w:t>mo</w:t>
      </w:r>
      <w:r>
        <w:t>del</w:t>
      </w:r>
    </w:p>
    <w:p w14:paraId="27A93228" w14:textId="0A76E36A" w:rsidR="00E90540" w:rsidRDefault="00E90540" w:rsidP="00E90540">
      <w:r>
        <w:t xml:space="preserve">Probuff3 </w:t>
      </w:r>
      <w:r>
        <w:rPr>
          <w:rFonts w:hint="eastAsia"/>
        </w:rPr>
        <w:t>消息文件：</w:t>
      </w:r>
      <w:proofErr w:type="spellStart"/>
      <w:r>
        <w:t>ygx</w:t>
      </w:r>
      <w:proofErr w:type="spellEnd"/>
      <w:r>
        <w:rPr>
          <w:rFonts w:hint="eastAsia"/>
        </w:rPr>
        <w:t>/libs</w:t>
      </w:r>
      <w:r>
        <w:t>/</w:t>
      </w:r>
      <w:r>
        <w:rPr>
          <w:rFonts w:hint="eastAsia"/>
        </w:rPr>
        <w:t>p</w:t>
      </w:r>
      <w:r>
        <w:t>b</w:t>
      </w:r>
    </w:p>
    <w:p w14:paraId="5C119A20" w14:textId="45B5E1D6" w:rsidR="00544963" w:rsidRDefault="00E90540" w:rsidP="00544963">
      <w:pPr>
        <w:ind w:leftChars="200" w:left="420"/>
      </w:pPr>
      <w:r>
        <w:rPr>
          <w:rFonts w:hint="eastAsia"/>
        </w:rPr>
        <w:t>其他公用库文件，公共函数：</w:t>
      </w:r>
      <w:proofErr w:type="spellStart"/>
      <w:r w:rsidR="00544963">
        <w:rPr>
          <w:rFonts w:hint="eastAsia"/>
        </w:rPr>
        <w:t>m</w:t>
      </w:r>
      <w:r w:rsidR="00544963">
        <w:t>ysql.go</w:t>
      </w:r>
      <w:proofErr w:type="spellEnd"/>
      <w:r w:rsidR="00544963">
        <w:t xml:space="preserve"> </w:t>
      </w:r>
      <w:r w:rsidR="00544963">
        <w:rPr>
          <w:rFonts w:hint="eastAsia"/>
        </w:rPr>
        <w:t>数据库连接</w:t>
      </w:r>
    </w:p>
    <w:p w14:paraId="131E278A" w14:textId="006CC454" w:rsidR="00544963" w:rsidRDefault="00544963" w:rsidP="00E90540">
      <w:r>
        <w:rPr>
          <w:rFonts w:hint="eastAsia"/>
        </w:rPr>
        <w:t xml:space="preserve"> </w:t>
      </w:r>
      <w:r>
        <w:t xml:space="preserve">                         </w:t>
      </w:r>
      <w:proofErr w:type="spellStart"/>
      <w:r>
        <w:t>r</w:t>
      </w:r>
      <w:r>
        <w:rPr>
          <w:rFonts w:hint="eastAsia"/>
        </w:rPr>
        <w:t>ed</w:t>
      </w:r>
      <w:r>
        <w:t>is</w:t>
      </w:r>
      <w:proofErr w:type="spellEnd"/>
      <w:r>
        <w:t xml:space="preserve">/*       </w:t>
      </w:r>
      <w:proofErr w:type="spellStart"/>
      <w:r>
        <w:t>redis</w:t>
      </w:r>
      <w:proofErr w:type="spellEnd"/>
      <w:r>
        <w:rPr>
          <w:rFonts w:hint="eastAsia"/>
        </w:rPr>
        <w:t>操作</w:t>
      </w:r>
    </w:p>
    <w:p w14:paraId="468D627B" w14:textId="3086691F" w:rsidR="00544963" w:rsidRDefault="00544963" w:rsidP="00E90540">
      <w:r>
        <w:t xml:space="preserve">                          </w:t>
      </w:r>
      <w:proofErr w:type="spellStart"/>
      <w:r>
        <w:t>rest_reponse.go</w:t>
      </w:r>
      <w:proofErr w:type="spellEnd"/>
      <w:r>
        <w:t xml:space="preserve">  </w:t>
      </w:r>
      <w:r>
        <w:rPr>
          <w:rFonts w:hint="eastAsia"/>
        </w:rPr>
        <w:t xml:space="preserve">公共的返回结构 </w:t>
      </w:r>
      <w:r>
        <w:t>json</w:t>
      </w:r>
      <w:r>
        <w:rPr>
          <w:rFonts w:hint="eastAsia"/>
        </w:rPr>
        <w:t>类型</w:t>
      </w:r>
    </w:p>
    <w:p w14:paraId="2F7BA261" w14:textId="5B36E6DF" w:rsidR="00D51466" w:rsidRDefault="00D51466" w:rsidP="00E90540"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proofErr w:type="spellStart"/>
      <w:r>
        <w:rPr>
          <w:rFonts w:hint="eastAsia"/>
        </w:rPr>
        <w:t>cons</w:t>
      </w:r>
      <w:r>
        <w:t>t</w:t>
      </w:r>
      <w:r>
        <w:rPr>
          <w:rFonts w:hint="eastAsia"/>
        </w:rPr>
        <w:t>.</w:t>
      </w:r>
      <w:r>
        <w:t>go</w:t>
      </w:r>
      <w:proofErr w:type="spellEnd"/>
      <w:r>
        <w:t xml:space="preserve">  </w:t>
      </w:r>
      <w:r>
        <w:rPr>
          <w:rFonts w:hint="eastAsia"/>
        </w:rPr>
        <w:t>常量定义</w:t>
      </w:r>
    </w:p>
    <w:p w14:paraId="0DFF09D7" w14:textId="4AC779AF" w:rsidR="00E90540" w:rsidRDefault="00E90540" w:rsidP="00E90540">
      <w:r>
        <w:rPr>
          <w:rFonts w:hint="eastAsia"/>
        </w:rPr>
        <w:t xml:space="preserve"> </w:t>
      </w:r>
      <w:r w:rsidR="00544963">
        <w:rPr>
          <w:noProof/>
        </w:rPr>
        <w:drawing>
          <wp:inline distT="0" distB="0" distL="0" distR="0" wp14:anchorId="33D1669B" wp14:editId="035A2034">
            <wp:extent cx="4542857" cy="18000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542857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3FC59" w14:textId="77777777" w:rsidR="00E41046" w:rsidRDefault="00E41046" w:rsidP="00E90540"/>
    <w:p w14:paraId="29EB812E" w14:textId="19CC2C13" w:rsidR="00E41046" w:rsidRDefault="00E41046" w:rsidP="00E41046">
      <w:r>
        <w:rPr>
          <w:rFonts w:hint="eastAsia"/>
        </w:rPr>
        <w:t>微服务实现文件夹：</w:t>
      </w:r>
      <w:proofErr w:type="spellStart"/>
      <w:r>
        <w:t>ygx</w:t>
      </w:r>
      <w:proofErr w:type="spellEnd"/>
      <w:r>
        <w:rPr>
          <w:rFonts w:hint="eastAsia"/>
        </w:rPr>
        <w:t>/</w:t>
      </w:r>
      <w:r w:rsidR="00B506B6">
        <w:t>s</w:t>
      </w:r>
      <w:r>
        <w:rPr>
          <w:rFonts w:hint="eastAsia"/>
        </w:rPr>
        <w:t>che</w:t>
      </w:r>
      <w:r>
        <w:t>mas</w:t>
      </w:r>
    </w:p>
    <w:p w14:paraId="5A396318" w14:textId="76B56389" w:rsidR="008A25B6" w:rsidRDefault="008A25B6" w:rsidP="00E41046">
      <w:r>
        <w:rPr>
          <w:rFonts w:hint="eastAsia"/>
        </w:rPr>
        <w:lastRenderedPageBreak/>
        <w:t>后端微服务实现：</w:t>
      </w:r>
      <w:proofErr w:type="spellStart"/>
      <w:r>
        <w:t>ygx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he</w:t>
      </w:r>
      <w:r>
        <w:t>mas</w:t>
      </w:r>
      <w:proofErr w:type="spellEnd"/>
      <w:r>
        <w:rPr>
          <w:rFonts w:hint="eastAsia"/>
        </w:rPr>
        <w:t>/adm</w:t>
      </w:r>
      <w:r>
        <w:t>in</w:t>
      </w:r>
    </w:p>
    <w:p w14:paraId="27B88485" w14:textId="1025AACC" w:rsidR="008A25B6" w:rsidRDefault="008A25B6" w:rsidP="00E41046">
      <w:r>
        <w:rPr>
          <w:rFonts w:hint="eastAsia"/>
        </w:rPr>
        <w:t>网关微服务实现：</w:t>
      </w:r>
      <w:proofErr w:type="spellStart"/>
      <w:r>
        <w:t>ygx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he</w:t>
      </w:r>
      <w:r>
        <w:t>mas</w:t>
      </w:r>
      <w:proofErr w:type="spellEnd"/>
      <w:r>
        <w:rPr>
          <w:rFonts w:hint="eastAsia"/>
        </w:rPr>
        <w:t>/ga</w:t>
      </w:r>
      <w:r>
        <w:t>teway</w:t>
      </w:r>
    </w:p>
    <w:p w14:paraId="334FE996" w14:textId="3C5EB5AC" w:rsidR="00F20668" w:rsidRDefault="00F20668" w:rsidP="00F20668">
      <w:r>
        <w:rPr>
          <w:rFonts w:hint="eastAsia"/>
        </w:rPr>
        <w:t>示例代码微服务实现：</w:t>
      </w:r>
      <w:proofErr w:type="spellStart"/>
      <w:r>
        <w:t>ygx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he</w:t>
      </w:r>
      <w:r>
        <w:t>mas</w:t>
      </w:r>
      <w:proofErr w:type="spellEnd"/>
      <w:r>
        <w:rPr>
          <w:rFonts w:hint="eastAsia"/>
        </w:rPr>
        <w:t>/e</w:t>
      </w:r>
      <w:r>
        <w:t>xample</w:t>
      </w:r>
    </w:p>
    <w:p w14:paraId="1C2093CD" w14:textId="008CEDF5" w:rsidR="00E41046" w:rsidRDefault="00E41046" w:rsidP="00E90540"/>
    <w:p w14:paraId="1D1D867D" w14:textId="26781718" w:rsidR="004C6B1E" w:rsidRDefault="004C6B1E" w:rsidP="004C6B1E">
      <w:r>
        <w:rPr>
          <w:rFonts w:hint="eastAsia"/>
        </w:rPr>
        <w:t>微服务s</w:t>
      </w:r>
      <w:r>
        <w:t>idecar</w:t>
      </w:r>
      <w:r>
        <w:rPr>
          <w:rFonts w:hint="eastAsia"/>
        </w:rPr>
        <w:t>文件夹：</w:t>
      </w:r>
      <w:proofErr w:type="spellStart"/>
      <w:r>
        <w:t>ygx</w:t>
      </w:r>
      <w:proofErr w:type="spellEnd"/>
      <w:r>
        <w:rPr>
          <w:rFonts w:hint="eastAsia"/>
        </w:rPr>
        <w:t>/</w:t>
      </w:r>
      <w:r>
        <w:t>sidecar</w:t>
      </w:r>
    </w:p>
    <w:p w14:paraId="681AC517" w14:textId="168DB8E2" w:rsidR="004C6B1E" w:rsidRDefault="004C6B1E" w:rsidP="004C6B1E">
      <w:r>
        <w:rPr>
          <w:rFonts w:hint="eastAsia"/>
        </w:rPr>
        <w:t>后端s</w:t>
      </w:r>
      <w:r>
        <w:t>ideca</w:t>
      </w:r>
      <w:r>
        <w:rPr>
          <w:rFonts w:hint="eastAsia"/>
        </w:rPr>
        <w:t xml:space="preserve">r： </w:t>
      </w:r>
      <w:proofErr w:type="spellStart"/>
      <w:r>
        <w:t>ygx</w:t>
      </w:r>
      <w:proofErr w:type="spellEnd"/>
      <w:r>
        <w:rPr>
          <w:rFonts w:hint="eastAsia"/>
        </w:rPr>
        <w:t>/</w:t>
      </w:r>
      <w:r>
        <w:t>sidecar/admin</w:t>
      </w:r>
    </w:p>
    <w:p w14:paraId="060AA942" w14:textId="00D40EB2" w:rsidR="004C6B1E" w:rsidRDefault="004C6B1E" w:rsidP="004C6B1E">
      <w:r>
        <w:t xml:space="preserve">Example </w:t>
      </w:r>
      <w:r>
        <w:rPr>
          <w:rFonts w:hint="eastAsia"/>
        </w:rPr>
        <w:t>s</w:t>
      </w:r>
      <w:r>
        <w:t>ideca</w:t>
      </w:r>
      <w:r>
        <w:rPr>
          <w:rFonts w:hint="eastAsia"/>
        </w:rPr>
        <w:t xml:space="preserve">r： </w:t>
      </w:r>
      <w:proofErr w:type="spellStart"/>
      <w:r>
        <w:t>ygx</w:t>
      </w:r>
      <w:proofErr w:type="spellEnd"/>
      <w:r>
        <w:rPr>
          <w:rFonts w:hint="eastAsia"/>
        </w:rPr>
        <w:t>/</w:t>
      </w:r>
      <w:r>
        <w:t>sidecar/example</w:t>
      </w:r>
    </w:p>
    <w:p w14:paraId="4FE69499" w14:textId="29B03994" w:rsidR="004C6B1E" w:rsidRDefault="004C6B1E" w:rsidP="004C6B1E">
      <w:r>
        <w:rPr>
          <w:rFonts w:hint="eastAsia"/>
        </w:rPr>
        <w:t>网关s</w:t>
      </w:r>
      <w:r>
        <w:t>ideca</w:t>
      </w:r>
      <w:r>
        <w:rPr>
          <w:rFonts w:hint="eastAsia"/>
        </w:rPr>
        <w:t xml:space="preserve">r： </w:t>
      </w:r>
      <w:proofErr w:type="spellStart"/>
      <w:r>
        <w:t>ygx</w:t>
      </w:r>
      <w:proofErr w:type="spellEnd"/>
      <w:r>
        <w:rPr>
          <w:rFonts w:hint="eastAsia"/>
        </w:rPr>
        <w:t>/</w:t>
      </w:r>
      <w:r>
        <w:t>sidecar/</w:t>
      </w:r>
      <w:r>
        <w:rPr>
          <w:rFonts w:hint="eastAsia"/>
        </w:rPr>
        <w:t>gate</w:t>
      </w:r>
      <w:r>
        <w:t>way</w:t>
      </w:r>
    </w:p>
    <w:p w14:paraId="39917AB7" w14:textId="7F0D37F8" w:rsidR="004C6B1E" w:rsidRDefault="004C6B1E" w:rsidP="00E90540">
      <w:r>
        <w:rPr>
          <w:rFonts w:hint="eastAsia"/>
        </w:rPr>
        <w:t>用户中心s</w:t>
      </w:r>
      <w:r>
        <w:t>ideca</w:t>
      </w:r>
      <w:r>
        <w:rPr>
          <w:rFonts w:hint="eastAsia"/>
        </w:rPr>
        <w:t>r：</w:t>
      </w:r>
      <w:proofErr w:type="spellStart"/>
      <w:r>
        <w:t>ygx</w:t>
      </w:r>
      <w:proofErr w:type="spellEnd"/>
      <w:r>
        <w:rPr>
          <w:rFonts w:hint="eastAsia"/>
        </w:rPr>
        <w:t>/</w:t>
      </w:r>
      <w:r>
        <w:t>sidecar/</w:t>
      </w:r>
      <w:proofErr w:type="spellStart"/>
      <w:r>
        <w:rPr>
          <w:rFonts w:hint="eastAsia"/>
        </w:rPr>
        <w:t>user</w:t>
      </w:r>
      <w:r>
        <w:t>center</w:t>
      </w:r>
      <w:proofErr w:type="spellEnd"/>
    </w:p>
    <w:p w14:paraId="39293089" w14:textId="240A166E" w:rsidR="004C6B1E" w:rsidRPr="004C6B1E" w:rsidRDefault="004C6B1E" w:rsidP="00E90540">
      <w:r>
        <w:rPr>
          <w:rFonts w:hint="eastAsia"/>
        </w:rPr>
        <w:t>其子目录命名: 功能/</w:t>
      </w:r>
      <w:r w:rsidR="00337B91">
        <w:rPr>
          <w:rFonts w:hint="eastAsia"/>
        </w:rPr>
        <w:t>协议</w:t>
      </w:r>
      <w:r>
        <w:rPr>
          <w:rFonts w:hint="eastAsia"/>
        </w:rPr>
        <w:t>-</w:t>
      </w:r>
      <w:r>
        <w:t>server(</w:t>
      </w:r>
      <w:r>
        <w:rPr>
          <w:rFonts w:hint="eastAsia"/>
        </w:rPr>
        <w:t>或c</w:t>
      </w:r>
      <w:r>
        <w:t>lient)/</w:t>
      </w:r>
    </w:p>
    <w:p w14:paraId="277A309E" w14:textId="4B4A516D" w:rsidR="00FD5EE6" w:rsidRPr="00F82EB7" w:rsidRDefault="00EE0B78" w:rsidP="00F82EB7">
      <w:pPr>
        <w:pStyle w:val="1"/>
        <w:numPr>
          <w:ilvl w:val="0"/>
          <w:numId w:val="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开发流程</w:t>
      </w:r>
    </w:p>
    <w:p w14:paraId="08013C8B" w14:textId="4C317E97" w:rsidR="004439F9" w:rsidRDefault="00E2724B" w:rsidP="00B46A5B">
      <w:pPr>
        <w:pStyle w:val="a4"/>
        <w:numPr>
          <w:ilvl w:val="0"/>
          <w:numId w:val="12"/>
        </w:numPr>
        <w:ind w:left="420" w:firstLineChars="0"/>
        <w:outlineLvl w:val="1"/>
      </w:pPr>
      <w:proofErr w:type="spellStart"/>
      <w:r>
        <w:t>Mysql</w:t>
      </w:r>
      <w:proofErr w:type="spellEnd"/>
      <w:r>
        <w:t xml:space="preserve"> </w:t>
      </w:r>
      <w:r>
        <w:rPr>
          <w:rFonts w:hint="eastAsia"/>
        </w:rPr>
        <w:t>调用</w:t>
      </w:r>
    </w:p>
    <w:p w14:paraId="461BE42D" w14:textId="1276D9C9" w:rsidR="0034251B" w:rsidRDefault="002B1DA8" w:rsidP="002B1DA8">
      <w:pPr>
        <w:ind w:left="420"/>
      </w:pPr>
      <w:r>
        <w:rPr>
          <w:rFonts w:hint="eastAsia"/>
        </w:rPr>
        <w:t>数据库链接代码：</w:t>
      </w:r>
      <w:r w:rsidRPr="00C81FCD">
        <w:t>github.com\go-chassis\</w:t>
      </w:r>
      <w:proofErr w:type="spellStart"/>
      <w:r>
        <w:t>ygx</w:t>
      </w:r>
      <w:proofErr w:type="spellEnd"/>
      <w:r>
        <w:t>\</w:t>
      </w:r>
      <w:r>
        <w:rPr>
          <w:rFonts w:hint="eastAsia"/>
        </w:rPr>
        <w:t>libs</w:t>
      </w:r>
      <w:r>
        <w:t>\common\</w:t>
      </w:r>
      <w:proofErr w:type="spellStart"/>
      <w:r>
        <w:t>mysql.go</w:t>
      </w:r>
      <w:proofErr w:type="spellEnd"/>
    </w:p>
    <w:p w14:paraId="2060F31C" w14:textId="57EF1B45" w:rsidR="002B1DA8" w:rsidRDefault="002B1DA8" w:rsidP="0091004A">
      <w:pPr>
        <w:ind w:left="42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368A4C60" wp14:editId="229995F0">
                <wp:simplePos x="0" y="0"/>
                <wp:positionH relativeFrom="column">
                  <wp:posOffset>323850</wp:posOffset>
                </wp:positionH>
                <wp:positionV relativeFrom="paragraph">
                  <wp:posOffset>300990</wp:posOffset>
                </wp:positionV>
                <wp:extent cx="4646930" cy="2466975"/>
                <wp:effectExtent l="0" t="0" r="20320" b="28575"/>
                <wp:wrapTopAndBottom/>
                <wp:docPr id="3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246697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5FCC1C" w14:textId="2BC3CC8A" w:rsidR="00DE4FEF" w:rsidRDefault="00DE4FEF" w:rsidP="002B1DA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6D023675" w14:textId="6659A3DB" w:rsidR="00DE4FEF" w:rsidRDefault="00DE4FEF" w:rsidP="002B1DA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……………………….</w:t>
                            </w:r>
                          </w:p>
                          <w:p w14:paraId="2E0294D7" w14:textId="57262264" w:rsidR="00DE4FEF" w:rsidRPr="002B1DA8" w:rsidRDefault="00DE4FEF" w:rsidP="002B1DA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import </w:t>
                            </w:r>
                            <w:r w:rsidRPr="002B1DA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</w:p>
                          <w:p w14:paraId="219135F1" w14:textId="4A53F08A" w:rsidR="00DE4FEF" w:rsidRDefault="00DE4FEF" w:rsidP="0091004A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ind w:leftChars="100" w:left="210" w:firstLineChars="50" w:firstLine="90"/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github.com/go-chassis/</w:t>
                            </w:r>
                            <w:proofErr w:type="spellStart"/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ygx</w:t>
                            </w:r>
                            <w:proofErr w:type="spellEnd"/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libs/common"</w:t>
                            </w:r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2B1DA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AdminModel</w:t>
                            </w:r>
                            <w:proofErr w:type="spellEnd"/>
                            <w:r w:rsidRPr="002B1DA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github.com/go-chassis/</w:t>
                            </w:r>
                            <w:proofErr w:type="spellStart"/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ygx</w:t>
                            </w:r>
                            <w:proofErr w:type="spellEnd"/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libs/model/admin"</w:t>
                            </w:r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2B1DA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_ </w:t>
                            </w:r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github.com/</w:t>
                            </w:r>
                            <w:proofErr w:type="spellStart"/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jinzhu</w:t>
                            </w:r>
                            <w:proofErr w:type="spellEnd"/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gorm</w:t>
                            </w:r>
                            <w:proofErr w:type="spellEnd"/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dialects/</w:t>
                            </w:r>
                            <w:proofErr w:type="spellStart"/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mysql</w:t>
                            </w:r>
                            <w:proofErr w:type="spellEnd"/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</w:p>
                          <w:p w14:paraId="113FC40A" w14:textId="36ECD2DA" w:rsidR="00DE4FEF" w:rsidRDefault="00DE4FEF" w:rsidP="002B1DA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）</w:t>
                            </w:r>
                          </w:p>
                          <w:p w14:paraId="3661C811" w14:textId="604509F8" w:rsidR="00DE4FEF" w:rsidRDefault="00DE4FEF" w:rsidP="002B1DA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539C481C" w14:textId="3E063A54" w:rsidR="00DE4FEF" w:rsidRDefault="00DE4FEF" w:rsidP="002B1DA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</w:t>
                            </w:r>
                            <w:r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 直接</w:t>
                            </w:r>
                            <w:r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使用</w:t>
                            </w:r>
                            <w:proofErr w:type="spellStart"/>
                            <w:r w:rsidRPr="002B1DA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common.DB</w:t>
                            </w:r>
                            <w:proofErr w:type="spellEnd"/>
                            <w:r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即</w:t>
                            </w:r>
                            <w:r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调用</w:t>
                            </w:r>
                          </w:p>
                          <w:p w14:paraId="0FF86B48" w14:textId="245B54C3" w:rsidR="00DE4FEF" w:rsidRPr="0091004A" w:rsidRDefault="00DE4FEF" w:rsidP="0091004A">
                            <w:r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</w:t>
                            </w:r>
                            <w:r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</w:t>
                            </w:r>
                            <w:r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调用</w:t>
                            </w:r>
                            <w:r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案例 </w:t>
                            </w:r>
                            <w:hyperlink r:id="rId78" w:anchor="u" w:history="1">
                              <w:r>
                                <w:rPr>
                                  <w:rStyle w:val="a5"/>
                                </w:rPr>
                                <w:t>http://gorm.book.jasperxu.com/crud.html#u</w:t>
                              </w:r>
                            </w:hyperlink>
                          </w:p>
                          <w:p w14:paraId="35ACB6BB" w14:textId="504F1CA7" w:rsidR="00DE4FEF" w:rsidRPr="0091004A" w:rsidRDefault="00DE4FEF" w:rsidP="002B1DA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2B1DA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common.DB.Create</w:t>
                            </w:r>
                            <w:proofErr w:type="spellEnd"/>
                            <w:r w:rsidRPr="002B1DA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&amp;</w:t>
                            </w:r>
                            <w:proofErr w:type="spellStart"/>
                            <w:r w:rsidRPr="002B1DA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crontabData</w:t>
                            </w:r>
                            <w:proofErr w:type="spellEnd"/>
                            <w:r w:rsidRPr="002B1DA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78BAC1C2" w14:textId="2FA81E4C" w:rsidR="00DE4FEF" w:rsidRDefault="00DE4FEF" w:rsidP="002B1DA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5F9F15F6" w14:textId="77777777" w:rsidR="00DE4FEF" w:rsidRPr="002B1DA8" w:rsidRDefault="00DE4FEF" w:rsidP="002B1DA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23F71BC8" w14:textId="17EFFF3F" w:rsidR="00DE4FEF" w:rsidRDefault="00DE4FEF" w:rsidP="002B1DA8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6D1FE2EF" w14:textId="7B51DCDD" w:rsidR="00DE4FEF" w:rsidRDefault="00DE4FEF" w:rsidP="002B1DA8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0E92F5D0" w14:textId="77777777" w:rsidR="00DE4FEF" w:rsidRPr="002B1DA8" w:rsidRDefault="00DE4FEF" w:rsidP="002B1DA8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A4C60" id="_x0000_s1051" type="#_x0000_t202" style="position:absolute;left:0;text-align:left;margin-left:25.5pt;margin-top:23.7pt;width:365.9pt;height:194.25pt;z-index:2516879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" fillcolor="#d5dce4 [671]">
                <v:textbox>
                  <w:txbxContent>
                    <w:p w14:paraId="555FCC1C" w14:textId="2BC3CC8A" w:rsidR="00DE4FEF" w:rsidRDefault="00DE4FEF" w:rsidP="002B1DA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</w:pPr>
                    </w:p>
                    <w:p w14:paraId="6D023675" w14:textId="6659A3DB" w:rsidR="00DE4FEF" w:rsidRDefault="00DE4FEF" w:rsidP="002B1DA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……………………….</w:t>
                      </w:r>
                    </w:p>
                    <w:p w14:paraId="2E0294D7" w14:textId="57262264" w:rsidR="00DE4FEF" w:rsidRPr="002B1DA8" w:rsidRDefault="00DE4FEF" w:rsidP="002B1DA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import </w:t>
                      </w:r>
                      <w:r w:rsidRPr="002B1DA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</w:p>
                    <w:p w14:paraId="219135F1" w14:textId="4A53F08A" w:rsidR="00DE4FEF" w:rsidRDefault="00DE4FEF" w:rsidP="0091004A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ind w:leftChars="100" w:left="210" w:firstLineChars="50" w:firstLine="90"/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github.com/go-chassis/</w:t>
                      </w:r>
                      <w:proofErr w:type="spellStart"/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ygx</w:t>
                      </w:r>
                      <w:proofErr w:type="spellEnd"/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libs/common"</w:t>
                      </w:r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2B1DA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AdminModel</w:t>
                      </w:r>
                      <w:proofErr w:type="spellEnd"/>
                      <w:r w:rsidRPr="002B1DA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github.com/go-chassis/</w:t>
                      </w:r>
                      <w:proofErr w:type="spellStart"/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ygx</w:t>
                      </w:r>
                      <w:proofErr w:type="spellEnd"/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libs/model/admin"</w:t>
                      </w:r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2B1DA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_ </w:t>
                      </w:r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github.com/</w:t>
                      </w:r>
                      <w:proofErr w:type="spellStart"/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jinzhu</w:t>
                      </w:r>
                      <w:proofErr w:type="spellEnd"/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gorm</w:t>
                      </w:r>
                      <w:proofErr w:type="spellEnd"/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dialects/</w:t>
                      </w:r>
                      <w:proofErr w:type="spellStart"/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mysql</w:t>
                      </w:r>
                      <w:proofErr w:type="spellEnd"/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</w:p>
                    <w:p w14:paraId="113FC40A" w14:textId="36ECD2DA" w:rsidR="00DE4FEF" w:rsidRDefault="00DE4FEF" w:rsidP="002B1DA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）</w:t>
                      </w:r>
                    </w:p>
                    <w:p w14:paraId="3661C811" w14:textId="604509F8" w:rsidR="00DE4FEF" w:rsidRDefault="00DE4FEF" w:rsidP="002B1DA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</w:p>
                    <w:p w14:paraId="539C481C" w14:textId="3E063A54" w:rsidR="00DE4FEF" w:rsidRDefault="00DE4FEF" w:rsidP="002B1DA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</w:t>
                      </w:r>
                      <w:r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 直接</w:t>
                      </w:r>
                      <w:r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使用</w:t>
                      </w:r>
                      <w:proofErr w:type="spellStart"/>
                      <w:r w:rsidRPr="002B1DA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common.DB</w:t>
                      </w:r>
                      <w:proofErr w:type="spellEnd"/>
                      <w:r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  <w:t xml:space="preserve"> 即</w:t>
                      </w:r>
                      <w:r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调用</w:t>
                      </w:r>
                    </w:p>
                    <w:p w14:paraId="0FF86B48" w14:textId="245B54C3" w:rsidR="00DE4FEF" w:rsidRPr="0091004A" w:rsidRDefault="00DE4FEF" w:rsidP="0091004A">
                      <w:r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</w:t>
                      </w:r>
                      <w:r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</w:t>
                      </w:r>
                      <w:r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  <w:t xml:space="preserve"> 调用</w:t>
                      </w:r>
                      <w:r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案例 </w:t>
                      </w:r>
                      <w:hyperlink r:id="rId79" w:anchor="u" w:history="1">
                        <w:r>
                          <w:rPr>
                            <w:rStyle w:val="a5"/>
                          </w:rPr>
                          <w:t>http://gorm.book.jasperxu.com/crud.html#u</w:t>
                        </w:r>
                      </w:hyperlink>
                    </w:p>
                    <w:p w14:paraId="35ACB6BB" w14:textId="504F1CA7" w:rsidR="00DE4FEF" w:rsidRPr="0091004A" w:rsidRDefault="00DE4FEF" w:rsidP="002B1DA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proofErr w:type="spellStart"/>
                      <w:r w:rsidRPr="002B1DA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common.DB.Create</w:t>
                      </w:r>
                      <w:proofErr w:type="spellEnd"/>
                      <w:r w:rsidRPr="002B1DA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&amp;</w:t>
                      </w:r>
                      <w:proofErr w:type="spellStart"/>
                      <w:r w:rsidRPr="002B1DA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crontabData</w:t>
                      </w:r>
                      <w:proofErr w:type="spellEnd"/>
                      <w:r w:rsidRPr="002B1DA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</w:p>
                    <w:p w14:paraId="78BAC1C2" w14:textId="2FA81E4C" w:rsidR="00DE4FEF" w:rsidRDefault="00DE4FEF" w:rsidP="002B1DA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</w:p>
                    <w:p w14:paraId="5F9F15F6" w14:textId="77777777" w:rsidR="00DE4FEF" w:rsidRPr="002B1DA8" w:rsidRDefault="00DE4FEF" w:rsidP="002B1DA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</w:p>
                    <w:p w14:paraId="23F71BC8" w14:textId="17EFFF3F" w:rsidR="00DE4FEF" w:rsidRDefault="00DE4FEF" w:rsidP="002B1DA8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6D1FE2EF" w14:textId="7B51DCDD" w:rsidR="00DE4FEF" w:rsidRDefault="00DE4FEF" w:rsidP="002B1DA8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0E92F5D0" w14:textId="77777777" w:rsidR="00DE4FEF" w:rsidRPr="002B1DA8" w:rsidRDefault="00DE4FEF" w:rsidP="002B1DA8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</w:rPr>
        <w:t>调用示例：</w:t>
      </w:r>
    </w:p>
    <w:p w14:paraId="7D2F0FEC" w14:textId="3BDA295C" w:rsidR="00891330" w:rsidRDefault="00E7455A" w:rsidP="00F82EB7">
      <w:r>
        <w:tab/>
        <w:t xml:space="preserve"> </w:t>
      </w:r>
      <w:proofErr w:type="spellStart"/>
      <w:r>
        <w:t>Todo</w:t>
      </w:r>
      <w:proofErr w:type="spellEnd"/>
      <w:r>
        <w:t xml:space="preserve"> : </w:t>
      </w:r>
      <w:r>
        <w:rPr>
          <w:rFonts w:hint="eastAsia"/>
        </w:rPr>
        <w:t>集群链接</w:t>
      </w:r>
    </w:p>
    <w:p w14:paraId="3B7181D1" w14:textId="77777777" w:rsidR="00DF02DE" w:rsidRDefault="00DF02DE" w:rsidP="00F82EB7"/>
    <w:p w14:paraId="69DE2E1B" w14:textId="18CF6C6F" w:rsidR="00E2724B" w:rsidRDefault="00E2724B" w:rsidP="00E2724B">
      <w:pPr>
        <w:pStyle w:val="a4"/>
        <w:numPr>
          <w:ilvl w:val="0"/>
          <w:numId w:val="12"/>
        </w:numPr>
        <w:ind w:left="420" w:firstLineChars="0"/>
        <w:outlineLvl w:val="1"/>
      </w:pPr>
      <w:r>
        <w:t>R</w:t>
      </w:r>
      <w:r>
        <w:rPr>
          <w:rFonts w:hint="eastAsia"/>
        </w:rPr>
        <w:t>edis</w:t>
      </w:r>
      <w:r>
        <w:t xml:space="preserve"> </w:t>
      </w:r>
      <w:r>
        <w:rPr>
          <w:rFonts w:hint="eastAsia"/>
        </w:rPr>
        <w:t>调用</w:t>
      </w:r>
    </w:p>
    <w:p w14:paraId="050B68FB" w14:textId="2C35179D" w:rsidR="0034251B" w:rsidRDefault="00841999" w:rsidP="0034251B">
      <w:pPr>
        <w:pStyle w:val="a4"/>
      </w:pPr>
      <w:r>
        <w:t>R</w:t>
      </w:r>
      <w:r>
        <w:rPr>
          <w:rFonts w:hint="eastAsia"/>
        </w:rPr>
        <w:t>edis</w:t>
      </w:r>
      <w:r w:rsidR="009079CD">
        <w:rPr>
          <w:rFonts w:hint="eastAsia"/>
        </w:rPr>
        <w:t xml:space="preserve">链接代码 </w:t>
      </w:r>
      <w:r w:rsidR="009079CD">
        <w:t>:</w:t>
      </w:r>
      <w:r w:rsidR="009079CD" w:rsidRPr="009079CD">
        <w:t xml:space="preserve"> </w:t>
      </w:r>
      <w:r w:rsidR="009079CD" w:rsidRPr="00C81FCD">
        <w:t>github.com\go-chassis\</w:t>
      </w:r>
      <w:proofErr w:type="spellStart"/>
      <w:r w:rsidR="009079CD">
        <w:t>ygx</w:t>
      </w:r>
      <w:proofErr w:type="spellEnd"/>
      <w:r w:rsidR="009079CD">
        <w:t>\</w:t>
      </w:r>
      <w:r w:rsidR="009079CD">
        <w:rPr>
          <w:rFonts w:hint="eastAsia"/>
        </w:rPr>
        <w:t>libs</w:t>
      </w:r>
      <w:r w:rsidR="009079CD">
        <w:t>\common\</w:t>
      </w:r>
      <w:proofErr w:type="spellStart"/>
      <w:r w:rsidR="009079CD">
        <w:rPr>
          <w:rFonts w:hint="eastAsia"/>
        </w:rPr>
        <w:t>red</w:t>
      </w:r>
      <w:r w:rsidR="009079CD">
        <w:t>is</w:t>
      </w:r>
      <w:proofErr w:type="spellEnd"/>
      <w:r w:rsidR="009079CD">
        <w:t>\</w:t>
      </w:r>
      <w:proofErr w:type="spellStart"/>
      <w:r w:rsidR="009079CD">
        <w:t>redis.go</w:t>
      </w:r>
      <w:proofErr w:type="spellEnd"/>
      <w:r>
        <w:t xml:space="preserve"> </w:t>
      </w:r>
    </w:p>
    <w:p w14:paraId="21A3A87F" w14:textId="77777777" w:rsidR="00BD42BE" w:rsidRDefault="00BD42BE" w:rsidP="00BD42BE">
      <w:pPr>
        <w:ind w:left="42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1E83C99C" wp14:editId="1AE77F5F">
                <wp:simplePos x="0" y="0"/>
                <wp:positionH relativeFrom="column">
                  <wp:posOffset>323850</wp:posOffset>
                </wp:positionH>
                <wp:positionV relativeFrom="paragraph">
                  <wp:posOffset>304800</wp:posOffset>
                </wp:positionV>
                <wp:extent cx="4646930" cy="2238375"/>
                <wp:effectExtent l="0" t="0" r="20320" b="28575"/>
                <wp:wrapTopAndBottom/>
                <wp:docPr id="3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46930" cy="223837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B6DD67" w14:textId="77777777" w:rsidR="00DE4FEF" w:rsidRDefault="00DE4FEF" w:rsidP="00BD42BE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67589421" w14:textId="77777777" w:rsidR="00DE4FEF" w:rsidRDefault="00DE4FEF" w:rsidP="00BD42BE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……………………….</w:t>
                            </w:r>
                          </w:p>
                          <w:p w14:paraId="4C379C6A" w14:textId="5C06A0B4" w:rsidR="00DE4FEF" w:rsidRDefault="00DE4FEF" w:rsidP="00BD42BE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import </w:t>
                            </w:r>
                            <w:r w:rsidRPr="002B1DA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</w:p>
                          <w:p w14:paraId="054FF974" w14:textId="20468C39" w:rsidR="00DE4FEF" w:rsidRPr="002B1DA8" w:rsidRDefault="00DE4FEF" w:rsidP="00BD42BE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   ………</w:t>
                            </w:r>
                          </w:p>
                          <w:p w14:paraId="5AC92006" w14:textId="77777777" w:rsidR="00DE4FEF" w:rsidRPr="00BD42BE" w:rsidRDefault="00DE4FEF" w:rsidP="00BD42BE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ind w:firstLineChars="200" w:firstLine="361"/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BD42BE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github.com/go-chassis/</w:t>
                            </w:r>
                            <w:proofErr w:type="spellStart"/>
                            <w:r w:rsidRPr="00BD42BE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ygx</w:t>
                            </w:r>
                            <w:proofErr w:type="spellEnd"/>
                            <w:r w:rsidRPr="00BD42BE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libs/common/</w:t>
                            </w:r>
                            <w:proofErr w:type="spellStart"/>
                            <w:r w:rsidRPr="00BD42BE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redis</w:t>
                            </w:r>
                            <w:proofErr w:type="spellEnd"/>
                            <w:r w:rsidRPr="00BD42BE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</w:p>
                          <w:p w14:paraId="04057BF6" w14:textId="77777777" w:rsidR="00DE4FEF" w:rsidRDefault="00DE4FEF" w:rsidP="00BD42BE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）</w:t>
                            </w:r>
                          </w:p>
                          <w:p w14:paraId="61714CCE" w14:textId="77777777" w:rsidR="00DE4FEF" w:rsidRDefault="00DE4FEF" w:rsidP="00BD42BE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539FB48D" w14:textId="49AC4577" w:rsidR="00DE4FEF" w:rsidRPr="00E926EA" w:rsidRDefault="00DE4FEF" w:rsidP="00E926EA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</w:t>
                            </w:r>
                            <w:r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 直接</w:t>
                            </w:r>
                            <w:r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使用</w:t>
                            </w:r>
                            <w:proofErr w:type="spellStart"/>
                            <w:r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ids</w:t>
                            </w:r>
                            <w:proofErr w:type="spellEnd"/>
                            <w:r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调用</w:t>
                            </w:r>
                          </w:p>
                          <w:p w14:paraId="5F8612E1" w14:textId="77777777" w:rsidR="00DE4FEF" w:rsidRPr="00BD42BE" w:rsidRDefault="00DE4FEF" w:rsidP="00BD42BE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BD42BE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hkey</w:t>
                            </w:r>
                            <w:proofErr w:type="spellEnd"/>
                            <w:r w:rsidRPr="00BD42BE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:= </w:t>
                            </w:r>
                            <w:r w:rsidRPr="00BD42BE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proofErr w:type="spellStart"/>
                            <w:r w:rsidRPr="00BD42BE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XfcUserToken</w:t>
                            </w:r>
                            <w:proofErr w:type="spellEnd"/>
                            <w:r w:rsidRPr="00BD42BE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r w:rsidRPr="00BD42BE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BD42BE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XfcUserTokenstr</w:t>
                            </w:r>
                            <w:proofErr w:type="spellEnd"/>
                            <w:r w:rsidRPr="00BD42BE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= </w:t>
                            </w:r>
                            <w:proofErr w:type="spellStart"/>
                            <w:r w:rsidRPr="00BD42BE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dis.HashGet</w:t>
                            </w:r>
                            <w:proofErr w:type="spellEnd"/>
                            <w:r w:rsidRPr="00BD42BE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BD42BE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hkey</w:t>
                            </w:r>
                            <w:proofErr w:type="spellEnd"/>
                            <w:r w:rsidRPr="00BD42BE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BD42BE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userName</w:t>
                            </w:r>
                            <w:proofErr w:type="spellEnd"/>
                            <w:r w:rsidRPr="00BD42BE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602AE0E0" w14:textId="77777777" w:rsidR="00DE4FEF" w:rsidRPr="00BD42BE" w:rsidRDefault="00DE4FEF" w:rsidP="00BD42BE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6801E6C9" w14:textId="77777777" w:rsidR="00DE4FEF" w:rsidRPr="002B1DA8" w:rsidRDefault="00DE4FEF" w:rsidP="00BD42BE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2BFF9F10" w14:textId="77777777" w:rsidR="00DE4FEF" w:rsidRDefault="00DE4FEF" w:rsidP="00BD42BE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0885EDD3" w14:textId="77777777" w:rsidR="00DE4FEF" w:rsidRDefault="00DE4FEF" w:rsidP="00BD42BE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1501764C" w14:textId="77777777" w:rsidR="00DE4FEF" w:rsidRPr="002B1DA8" w:rsidRDefault="00DE4FEF" w:rsidP="00BD42BE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83C99C" id="_x0000_s1052" type="#_x0000_t202" style="position:absolute;left:0;text-align:left;margin-left:25.5pt;margin-top:24pt;width:365.9pt;height:176.25pt;z-index:251689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" fillcolor="#d5dce4 [671]">
                <v:textbox>
                  <w:txbxContent>
                    <w:p w14:paraId="29B6DD67" w14:textId="77777777" w:rsidR="00DE4FEF" w:rsidRDefault="00DE4FEF" w:rsidP="00BD42BE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</w:pPr>
                    </w:p>
                    <w:p w14:paraId="67589421" w14:textId="77777777" w:rsidR="00DE4FEF" w:rsidRDefault="00DE4FEF" w:rsidP="00BD42BE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……………………….</w:t>
                      </w:r>
                    </w:p>
                    <w:p w14:paraId="4C379C6A" w14:textId="5C06A0B4" w:rsidR="00DE4FEF" w:rsidRDefault="00DE4FEF" w:rsidP="00BD42BE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import </w:t>
                      </w:r>
                      <w:r w:rsidRPr="002B1DA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</w:p>
                    <w:p w14:paraId="054FF974" w14:textId="20468C39" w:rsidR="00DE4FEF" w:rsidRPr="002B1DA8" w:rsidRDefault="00DE4FEF" w:rsidP="00BD42BE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  <w:t xml:space="preserve">    ………</w:t>
                      </w:r>
                    </w:p>
                    <w:p w14:paraId="5AC92006" w14:textId="77777777" w:rsidR="00DE4FEF" w:rsidRPr="00BD42BE" w:rsidRDefault="00DE4FEF" w:rsidP="00BD42BE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ind w:firstLineChars="200" w:firstLine="361"/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BD42BE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github.com/go-chassis/</w:t>
                      </w:r>
                      <w:proofErr w:type="spellStart"/>
                      <w:r w:rsidRPr="00BD42BE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ygx</w:t>
                      </w:r>
                      <w:proofErr w:type="spellEnd"/>
                      <w:r w:rsidRPr="00BD42BE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libs/common/</w:t>
                      </w:r>
                      <w:proofErr w:type="spellStart"/>
                      <w:r w:rsidRPr="00BD42BE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redis</w:t>
                      </w:r>
                      <w:proofErr w:type="spellEnd"/>
                      <w:r w:rsidRPr="00BD42BE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</w:p>
                    <w:p w14:paraId="04057BF6" w14:textId="77777777" w:rsidR="00DE4FEF" w:rsidRDefault="00DE4FEF" w:rsidP="00BD42BE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）</w:t>
                      </w:r>
                    </w:p>
                    <w:p w14:paraId="61714CCE" w14:textId="77777777" w:rsidR="00DE4FEF" w:rsidRDefault="00DE4FEF" w:rsidP="00BD42BE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</w:p>
                    <w:p w14:paraId="539FB48D" w14:textId="49AC4577" w:rsidR="00DE4FEF" w:rsidRPr="00E926EA" w:rsidRDefault="00DE4FEF" w:rsidP="00E926EA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</w:t>
                      </w:r>
                      <w:r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 直接</w:t>
                      </w:r>
                      <w:r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使用</w:t>
                      </w:r>
                      <w:proofErr w:type="spellStart"/>
                      <w:r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  <w:t>reids</w:t>
                      </w:r>
                      <w:proofErr w:type="spellEnd"/>
                      <w:r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调用</w:t>
                      </w:r>
                    </w:p>
                    <w:p w14:paraId="5F8612E1" w14:textId="77777777" w:rsidR="00DE4FEF" w:rsidRPr="00BD42BE" w:rsidRDefault="00DE4FEF" w:rsidP="00BD42BE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proofErr w:type="spellStart"/>
                      <w:r w:rsidRPr="00BD42BE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hkey</w:t>
                      </w:r>
                      <w:proofErr w:type="spellEnd"/>
                      <w:r w:rsidRPr="00BD42BE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:= </w:t>
                      </w:r>
                      <w:r w:rsidRPr="00BD42BE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proofErr w:type="spellStart"/>
                      <w:r w:rsidRPr="00BD42BE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XfcUserToken</w:t>
                      </w:r>
                      <w:proofErr w:type="spellEnd"/>
                      <w:r w:rsidRPr="00BD42BE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r w:rsidRPr="00BD42BE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BD42BE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XfcUserTokenstr</w:t>
                      </w:r>
                      <w:proofErr w:type="spellEnd"/>
                      <w:r w:rsidRPr="00BD42BE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= </w:t>
                      </w:r>
                      <w:proofErr w:type="spellStart"/>
                      <w:r w:rsidRPr="00BD42BE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dis.HashGet</w:t>
                      </w:r>
                      <w:proofErr w:type="spellEnd"/>
                      <w:r w:rsidRPr="00BD42BE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BD42BE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hkey</w:t>
                      </w:r>
                      <w:proofErr w:type="spellEnd"/>
                      <w:r w:rsidRPr="00BD42BE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BD42BE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userName</w:t>
                      </w:r>
                      <w:proofErr w:type="spellEnd"/>
                      <w:r w:rsidRPr="00BD42BE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</w:p>
                    <w:p w14:paraId="602AE0E0" w14:textId="77777777" w:rsidR="00DE4FEF" w:rsidRPr="00BD42BE" w:rsidRDefault="00DE4FEF" w:rsidP="00BD42BE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</w:p>
                    <w:p w14:paraId="6801E6C9" w14:textId="77777777" w:rsidR="00DE4FEF" w:rsidRPr="002B1DA8" w:rsidRDefault="00DE4FEF" w:rsidP="00BD42BE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</w:p>
                    <w:p w14:paraId="2BFF9F10" w14:textId="77777777" w:rsidR="00DE4FEF" w:rsidRDefault="00DE4FEF" w:rsidP="00BD42BE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0885EDD3" w14:textId="77777777" w:rsidR="00DE4FEF" w:rsidRDefault="00DE4FEF" w:rsidP="00BD42BE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1501764C" w14:textId="77777777" w:rsidR="00DE4FEF" w:rsidRPr="002B1DA8" w:rsidRDefault="00DE4FEF" w:rsidP="00BD42BE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</w:rPr>
        <w:t>调用示例：</w:t>
      </w:r>
    </w:p>
    <w:p w14:paraId="687FAC8C" w14:textId="4056677A" w:rsidR="0034251B" w:rsidRDefault="00DF02DE" w:rsidP="0034251B">
      <w:pPr>
        <w:pStyle w:val="a4"/>
        <w:ind w:left="420" w:firstLineChars="0" w:firstLine="0"/>
      </w:pPr>
      <w:r>
        <w:rPr>
          <w:rFonts w:hint="eastAsia"/>
        </w:rPr>
        <w:t xml:space="preserve"> </w:t>
      </w:r>
      <w:proofErr w:type="spellStart"/>
      <w:r>
        <w:t>T</w:t>
      </w:r>
      <w:r>
        <w:rPr>
          <w:rFonts w:hint="eastAsia"/>
        </w:rPr>
        <w:t>odo</w:t>
      </w:r>
      <w:proofErr w:type="spellEnd"/>
      <w:r>
        <w:t>:</w:t>
      </w:r>
      <w:r w:rsidRPr="00DF02DE">
        <w:rPr>
          <w:rFonts w:hint="eastAsia"/>
        </w:rPr>
        <w:t xml:space="preserve"> </w:t>
      </w:r>
      <w:r>
        <w:rPr>
          <w:rFonts w:hint="eastAsia"/>
        </w:rPr>
        <w:t>集群链接</w:t>
      </w:r>
    </w:p>
    <w:p w14:paraId="4DCC90C1" w14:textId="77777777" w:rsidR="00DF02DE" w:rsidRDefault="00DF02DE" w:rsidP="0034251B">
      <w:pPr>
        <w:pStyle w:val="a4"/>
        <w:ind w:left="420" w:firstLineChars="0" w:firstLine="0"/>
      </w:pPr>
    </w:p>
    <w:p w14:paraId="3FA834AF" w14:textId="3E0E16CF" w:rsidR="00E52ED6" w:rsidRDefault="00E52ED6" w:rsidP="00E2724B">
      <w:pPr>
        <w:pStyle w:val="a4"/>
        <w:numPr>
          <w:ilvl w:val="0"/>
          <w:numId w:val="12"/>
        </w:numPr>
        <w:ind w:left="420" w:firstLineChars="0"/>
        <w:outlineLvl w:val="1"/>
      </w:pPr>
      <w:r>
        <w:rPr>
          <w:rFonts w:hint="eastAsia"/>
        </w:rPr>
        <w:t>提示消息国际化</w:t>
      </w:r>
    </w:p>
    <w:p w14:paraId="096F4B79" w14:textId="14D47B22" w:rsidR="00DF02DE" w:rsidRDefault="00DF02DE" w:rsidP="00DF02DE">
      <w:pPr>
        <w:ind w:firstLineChars="200" w:firstLine="420"/>
      </w:pPr>
      <w:r>
        <w:rPr>
          <w:rFonts w:hint="eastAsia"/>
        </w:rPr>
        <w:t xml:space="preserve">消息提示代码 </w:t>
      </w:r>
      <w:r>
        <w:t>:</w:t>
      </w:r>
      <w:r w:rsidRPr="009079CD">
        <w:t xml:space="preserve"> </w:t>
      </w:r>
      <w:r w:rsidRPr="00C81FCD">
        <w:t>github.com\go-chassis\</w:t>
      </w:r>
      <w:proofErr w:type="spellStart"/>
      <w:r>
        <w:t>ygx</w:t>
      </w:r>
      <w:proofErr w:type="spellEnd"/>
      <w:r>
        <w:t>\</w:t>
      </w:r>
      <w:r>
        <w:rPr>
          <w:rFonts w:hint="eastAsia"/>
        </w:rPr>
        <w:t>libs</w:t>
      </w:r>
      <w:r>
        <w:t>\</w:t>
      </w:r>
      <w:r w:rsidR="005815BC">
        <w:t>i18n</w:t>
      </w:r>
      <w:r>
        <w:t xml:space="preserve"> </w:t>
      </w:r>
    </w:p>
    <w:p w14:paraId="18387F08" w14:textId="6D6B310E" w:rsidR="005815BC" w:rsidRDefault="005815BC" w:rsidP="005815BC">
      <w:pPr>
        <w:ind w:left="42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0" locked="0" layoutInCell="1" allowOverlap="1" wp14:anchorId="4A6E0D94" wp14:editId="4445C505">
                <wp:simplePos x="0" y="0"/>
                <wp:positionH relativeFrom="column">
                  <wp:posOffset>327660</wp:posOffset>
                </wp:positionH>
                <wp:positionV relativeFrom="paragraph">
                  <wp:posOffset>306705</wp:posOffset>
                </wp:positionV>
                <wp:extent cx="5138420" cy="4064635"/>
                <wp:effectExtent l="0" t="0" r="24130" b="12065"/>
                <wp:wrapTopAndBottom/>
                <wp:docPr id="3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38420" cy="4064635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0386D3" w14:textId="77777777" w:rsidR="00DE4FEF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7658485B" w14:textId="77777777" w:rsidR="00DE4FEF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……………………….</w:t>
                            </w:r>
                          </w:p>
                          <w:p w14:paraId="33DCC6FE" w14:textId="77777777" w:rsidR="00DE4FEF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2B1DA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import </w:t>
                            </w:r>
                            <w:r w:rsidRPr="002B1DA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</w:p>
                          <w:p w14:paraId="37CAC289" w14:textId="77777777" w:rsidR="00DE4FEF" w:rsidRPr="002B1DA8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   ………</w:t>
                            </w:r>
                          </w:p>
                          <w:p w14:paraId="7895C773" w14:textId="694ABCBC" w:rsidR="00DE4FEF" w:rsidRPr="00BD42BE" w:rsidRDefault="00DE4FEF" w:rsidP="005815BC">
                            <w:pPr>
                              <w:pStyle w:val="HTML"/>
                              <w:shd w:val="clear" w:color="auto" w:fill="FFFFFF"/>
                              <w:ind w:firstLineChars="150" w:firstLine="271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BD42BE">
                              <w:rPr>
                                <w:rFonts w:hint="eastAsia"/>
                                <w:b/>
                                <w:bCs/>
                                <w:color w:val="008000"/>
                                <w:sz w:val="18"/>
                                <w:szCs w:val="18"/>
                              </w:rPr>
                              <w:t>"</w:t>
                            </w:r>
                            <w:r w:rsidRPr="005815BC">
                              <w:rPr>
                                <w:rFonts w:hint="eastAsia"/>
                                <w:b/>
                                <w:bCs/>
                                <w:color w:val="008000"/>
                                <w:sz w:val="18"/>
                                <w:szCs w:val="18"/>
                              </w:rPr>
                              <w:t>github.com/go-chassis/</w:t>
                            </w:r>
                            <w:proofErr w:type="spellStart"/>
                            <w:r w:rsidRPr="005815BC">
                              <w:rPr>
                                <w:rFonts w:hint="eastAsia"/>
                                <w:b/>
                                <w:bCs/>
                                <w:color w:val="008000"/>
                                <w:sz w:val="18"/>
                                <w:szCs w:val="18"/>
                              </w:rPr>
                              <w:t>ygx</w:t>
                            </w:r>
                            <w:proofErr w:type="spellEnd"/>
                            <w:r w:rsidRPr="005815BC">
                              <w:rPr>
                                <w:rFonts w:hint="eastAsia"/>
                                <w:b/>
                                <w:bCs/>
                                <w:color w:val="008000"/>
                                <w:sz w:val="18"/>
                                <w:szCs w:val="18"/>
                              </w:rPr>
                              <w:t>/libs/i18n"</w:t>
                            </w:r>
                          </w:p>
                          <w:p w14:paraId="25118422" w14:textId="77777777" w:rsidR="00DE4FEF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）</w:t>
                            </w:r>
                          </w:p>
                          <w:p w14:paraId="2C06E1D9" w14:textId="73375821" w:rsidR="00DE4FEF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2D3CD00B" w14:textId="12EFB3B1" w:rsidR="00DE4FEF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Func</w:t>
                            </w:r>
                            <w:proofErr w:type="spellEnd"/>
                            <w:r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 xml:space="preserve"> test(){</w:t>
                            </w:r>
                          </w:p>
                          <w:p w14:paraId="10CD53E3" w14:textId="09D3BC68" w:rsidR="00DE4FEF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 xml:space="preserve">   // 加载</w:t>
                            </w:r>
                            <w:r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消息号和消息提示</w:t>
                            </w:r>
                          </w:p>
                          <w:p w14:paraId="538E8A37" w14:textId="1C514AE1" w:rsidR="00DE4FEF" w:rsidRPr="005815BC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ind w:left="420"/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ponse</w:t>
                            </w:r>
                            <w:proofErr w:type="spellEnd"/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:= </w:t>
                            </w:r>
                            <w:proofErr w:type="spellStart"/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common.Response</w:t>
                            </w:r>
                            <w:proofErr w:type="spellEnd"/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{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Status:  int(i18n.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i/>
                                <w:i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SUCCESS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,</w:t>
                            </w:r>
                            <w:r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 //定义</w:t>
                            </w:r>
                            <w:r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的消息号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Data:    </w:t>
                            </w:r>
                            <w:proofErr w:type="spellStart"/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crontabData</w:t>
                            </w:r>
                            <w:proofErr w:type="spellEnd"/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,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Message: i18n.LoadMessage(i18n.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i/>
                                <w:i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SUCCESS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,</w:t>
                            </w:r>
                            <w:r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//加载</w:t>
                            </w:r>
                            <w:r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定义好的消息号对应的消息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>}</w:t>
                            </w:r>
                          </w:p>
                          <w:p w14:paraId="053C3C55" w14:textId="5F82052B" w:rsidR="00DE4FEF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1A0D2202" w14:textId="77777777" w:rsidR="00DE4FEF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7002388C" w14:textId="2A37356A" w:rsidR="00DE4FEF" w:rsidRPr="005815BC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5815BC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func</w:t>
                            </w:r>
                            <w:proofErr w:type="spellEnd"/>
                            <w:r w:rsidRPr="005815BC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init</w:t>
                            </w:r>
                            <w:proofErr w:type="spellEnd"/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) {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//国际化语言设置</w:t>
                            </w:r>
                            <w:r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 w:cs="宋体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表示</w:t>
                            </w:r>
                            <w:r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 w:cs="宋体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admin 后台</w:t>
                            </w:r>
                            <w:r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，中文信息提示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i18n.SetPlatLang(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admin"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proofErr w:type="spellStart"/>
                            <w:r w:rsidRPr="005815BC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cn</w:t>
                            </w:r>
                            <w:proofErr w:type="spellEnd"/>
                            <w:r w:rsidRPr="005815BC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  <w:r w:rsidRPr="005815BC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>}</w:t>
                            </w:r>
                          </w:p>
                          <w:p w14:paraId="5D3ED6CC" w14:textId="77777777" w:rsidR="00DE4FEF" w:rsidRPr="005815BC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4EC3284D" w14:textId="77777777" w:rsidR="00DE4FEF" w:rsidRPr="002B1DA8" w:rsidRDefault="00DE4FEF" w:rsidP="005815BC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2FEDE3CC" w14:textId="77777777" w:rsidR="00DE4FEF" w:rsidRDefault="00DE4FEF" w:rsidP="005815BC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5448CA12" w14:textId="77777777" w:rsidR="00DE4FEF" w:rsidRDefault="00DE4FEF" w:rsidP="005815BC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077D00E4" w14:textId="77777777" w:rsidR="00DE4FEF" w:rsidRPr="002B1DA8" w:rsidRDefault="00DE4FEF" w:rsidP="005815BC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6E0D94" id="_x0000_s1053" type="#_x0000_t202" style="position:absolute;left:0;text-align:left;margin-left:25.8pt;margin-top:24.15pt;width:404.6pt;height:320.05pt;z-index:251692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" fillcolor="#d5dce4 [671]">
                <v:textbox>
                  <w:txbxContent>
                    <w:p w14:paraId="640386D3" w14:textId="77777777" w:rsidR="00DE4FEF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</w:pPr>
                    </w:p>
                    <w:p w14:paraId="7658485B" w14:textId="77777777" w:rsidR="00DE4FEF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……………………….</w:t>
                      </w:r>
                    </w:p>
                    <w:p w14:paraId="33DCC6FE" w14:textId="77777777" w:rsidR="00DE4FEF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2B1DA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import </w:t>
                      </w:r>
                      <w:r w:rsidRPr="002B1DA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</w:p>
                    <w:p w14:paraId="37CAC289" w14:textId="77777777" w:rsidR="00DE4FEF" w:rsidRPr="002B1DA8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  <w:t xml:space="preserve">    ………</w:t>
                      </w:r>
                    </w:p>
                    <w:p w14:paraId="7895C773" w14:textId="694ABCBC" w:rsidR="00DE4FEF" w:rsidRPr="00BD42BE" w:rsidRDefault="00DE4FEF" w:rsidP="005815BC">
                      <w:pPr>
                        <w:pStyle w:val="HTML"/>
                        <w:shd w:val="clear" w:color="auto" w:fill="FFFFFF"/>
                        <w:ind w:firstLineChars="150" w:firstLine="271"/>
                        <w:rPr>
                          <w:color w:val="000000"/>
                          <w:sz w:val="18"/>
                          <w:szCs w:val="18"/>
                        </w:rPr>
                      </w:pPr>
                      <w:r w:rsidRPr="00BD42BE">
                        <w:rPr>
                          <w:rFonts w:hint="eastAsia"/>
                          <w:b/>
                          <w:bCs/>
                          <w:color w:val="008000"/>
                          <w:sz w:val="18"/>
                          <w:szCs w:val="18"/>
                        </w:rPr>
                        <w:t>"</w:t>
                      </w:r>
                      <w:r w:rsidRPr="005815BC">
                        <w:rPr>
                          <w:rFonts w:hint="eastAsia"/>
                          <w:b/>
                          <w:bCs/>
                          <w:color w:val="008000"/>
                          <w:sz w:val="18"/>
                          <w:szCs w:val="18"/>
                        </w:rPr>
                        <w:t>github.com/go-chassis/</w:t>
                      </w:r>
                      <w:proofErr w:type="spellStart"/>
                      <w:r w:rsidRPr="005815BC">
                        <w:rPr>
                          <w:rFonts w:hint="eastAsia"/>
                          <w:b/>
                          <w:bCs/>
                          <w:color w:val="008000"/>
                          <w:sz w:val="18"/>
                          <w:szCs w:val="18"/>
                        </w:rPr>
                        <w:t>ygx</w:t>
                      </w:r>
                      <w:proofErr w:type="spellEnd"/>
                      <w:r w:rsidRPr="005815BC">
                        <w:rPr>
                          <w:rFonts w:hint="eastAsia"/>
                          <w:b/>
                          <w:bCs/>
                          <w:color w:val="008000"/>
                          <w:sz w:val="18"/>
                          <w:szCs w:val="18"/>
                        </w:rPr>
                        <w:t>/libs/i18n"</w:t>
                      </w:r>
                    </w:p>
                    <w:p w14:paraId="25118422" w14:textId="77777777" w:rsidR="00DE4FEF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）</w:t>
                      </w:r>
                    </w:p>
                    <w:p w14:paraId="2C06E1D9" w14:textId="73375821" w:rsidR="00DE4FEF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</w:p>
                    <w:p w14:paraId="2D3CD00B" w14:textId="12EFB3B1" w:rsidR="00DE4FEF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Func</w:t>
                      </w:r>
                      <w:proofErr w:type="spellEnd"/>
                      <w:r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 xml:space="preserve"> test(){</w:t>
                      </w:r>
                    </w:p>
                    <w:p w14:paraId="10CD53E3" w14:textId="09D3BC68" w:rsidR="00DE4FEF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 xml:space="preserve">   // 加载</w:t>
                      </w:r>
                      <w:r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消息号和消息提示</w:t>
                      </w:r>
                    </w:p>
                    <w:p w14:paraId="538E8A37" w14:textId="1C514AE1" w:rsidR="00DE4FEF" w:rsidRPr="005815BC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ind w:left="420"/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proofErr w:type="spellStart"/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ponse</w:t>
                      </w:r>
                      <w:proofErr w:type="spellEnd"/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:= </w:t>
                      </w:r>
                      <w:proofErr w:type="spellStart"/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common.Response</w:t>
                      </w:r>
                      <w:proofErr w:type="spellEnd"/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{</w:t>
                      </w:r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Status:  int(i18n.</w:t>
                      </w:r>
                      <w:r w:rsidRPr="005815BC">
                        <w:rPr>
                          <w:rFonts w:ascii="宋体" w:eastAsia="宋体" w:hAnsi="宋体" w:cs="宋体" w:hint="eastAsia"/>
                          <w:b/>
                          <w:bCs/>
                          <w:i/>
                          <w:iCs/>
                          <w:color w:val="660E7A"/>
                          <w:kern w:val="0"/>
                          <w:sz w:val="18"/>
                          <w:szCs w:val="18"/>
                        </w:rPr>
                        <w:t>SUCCESS</w:t>
                      </w:r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,</w:t>
                      </w:r>
                      <w:r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  <w:t xml:space="preserve">  //定义</w:t>
                      </w:r>
                      <w:r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的消息号</w:t>
                      </w:r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Data:    </w:t>
                      </w:r>
                      <w:proofErr w:type="spellStart"/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crontabData</w:t>
                      </w:r>
                      <w:proofErr w:type="spellEnd"/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,</w:t>
                      </w:r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Message: i18n.LoadMessage(i18n.</w:t>
                      </w:r>
                      <w:r w:rsidRPr="005815BC">
                        <w:rPr>
                          <w:rFonts w:ascii="宋体" w:eastAsia="宋体" w:hAnsi="宋体" w:cs="宋体" w:hint="eastAsia"/>
                          <w:b/>
                          <w:bCs/>
                          <w:i/>
                          <w:iCs/>
                          <w:color w:val="660E7A"/>
                          <w:kern w:val="0"/>
                          <w:sz w:val="18"/>
                          <w:szCs w:val="18"/>
                        </w:rPr>
                        <w:t>SUCCESS</w:t>
                      </w:r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,</w:t>
                      </w:r>
                      <w:r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  <w:t xml:space="preserve"> //加载</w:t>
                      </w:r>
                      <w:r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定义好的消息号对应的消息</w:t>
                      </w:r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>}</w:t>
                      </w:r>
                    </w:p>
                    <w:p w14:paraId="053C3C55" w14:textId="5F82052B" w:rsidR="00DE4FEF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  <w:r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}</w:t>
                      </w:r>
                    </w:p>
                    <w:p w14:paraId="1A0D2202" w14:textId="77777777" w:rsidR="00DE4FEF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</w:p>
                    <w:p w14:paraId="7002388C" w14:textId="2A37356A" w:rsidR="00DE4FEF" w:rsidRPr="005815BC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proofErr w:type="spellStart"/>
                      <w:r w:rsidRPr="005815BC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func</w:t>
                      </w:r>
                      <w:proofErr w:type="spellEnd"/>
                      <w:r w:rsidRPr="005815BC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init</w:t>
                      </w:r>
                      <w:proofErr w:type="spellEnd"/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) {</w:t>
                      </w:r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815BC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//国际化语言设置</w:t>
                      </w:r>
                      <w:r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宋体" w:eastAsia="宋体" w:hAnsi="宋体" w:cs="宋体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表示</w:t>
                      </w:r>
                      <w:r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宋体" w:eastAsia="宋体" w:hAnsi="宋体" w:cs="宋体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admin 后台</w:t>
                      </w:r>
                      <w:r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，中文信息提示</w:t>
                      </w:r>
                      <w:r w:rsidRPr="005815BC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i18n.SetPlatLang(</w:t>
                      </w:r>
                      <w:r w:rsidRPr="005815BC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admin"</w:t>
                      </w:r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r w:rsidRPr="005815BC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proofErr w:type="spellStart"/>
                      <w:r w:rsidRPr="005815BC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cn</w:t>
                      </w:r>
                      <w:proofErr w:type="spellEnd"/>
                      <w:r w:rsidRPr="005815BC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  <w:r w:rsidRPr="005815BC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>}</w:t>
                      </w:r>
                    </w:p>
                    <w:p w14:paraId="5D3ED6CC" w14:textId="77777777" w:rsidR="00DE4FEF" w:rsidRPr="005815BC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</w:p>
                    <w:p w14:paraId="4EC3284D" w14:textId="77777777" w:rsidR="00DE4FEF" w:rsidRPr="002B1DA8" w:rsidRDefault="00DE4FEF" w:rsidP="005815BC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</w:p>
                    <w:p w14:paraId="2FEDE3CC" w14:textId="77777777" w:rsidR="00DE4FEF" w:rsidRDefault="00DE4FEF" w:rsidP="005815BC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5448CA12" w14:textId="77777777" w:rsidR="00DE4FEF" w:rsidRDefault="00DE4FEF" w:rsidP="005815BC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077D00E4" w14:textId="77777777" w:rsidR="00DE4FEF" w:rsidRPr="002B1DA8" w:rsidRDefault="00DE4FEF" w:rsidP="005815BC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</w:rPr>
        <w:t>调用示例：</w:t>
      </w:r>
    </w:p>
    <w:p w14:paraId="491B1D70" w14:textId="19C565DA" w:rsidR="003901BF" w:rsidRDefault="003901BF" w:rsidP="00B83309"/>
    <w:p w14:paraId="511BF492" w14:textId="1C5246BC" w:rsidR="00E2724B" w:rsidRDefault="00CA6D94" w:rsidP="00E2724B">
      <w:pPr>
        <w:pStyle w:val="a4"/>
        <w:numPr>
          <w:ilvl w:val="0"/>
          <w:numId w:val="12"/>
        </w:numPr>
        <w:ind w:left="420" w:firstLineChars="0"/>
        <w:outlineLvl w:val="1"/>
      </w:pPr>
      <w:r>
        <w:rPr>
          <w:rFonts w:hint="eastAsia"/>
        </w:rPr>
        <w:t>添加</w:t>
      </w:r>
      <w:r w:rsidR="00E2724B">
        <w:rPr>
          <w:rFonts w:hint="eastAsia"/>
        </w:rPr>
        <w:t>定时任务</w:t>
      </w:r>
    </w:p>
    <w:p w14:paraId="67EAA840" w14:textId="07C914EB" w:rsidR="00660318" w:rsidRDefault="00660318" w:rsidP="00660318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运行</w:t>
      </w:r>
    </w:p>
    <w:p w14:paraId="1B704D7A" w14:textId="2BF4C307" w:rsidR="00B83309" w:rsidRDefault="00660318" w:rsidP="00B83309">
      <w:pPr>
        <w:pStyle w:val="a4"/>
        <w:ind w:left="420" w:firstLineChars="0" w:firstLine="0"/>
      </w:pPr>
      <w:r>
        <w:rPr>
          <w:rFonts w:hint="eastAsia"/>
        </w:rPr>
        <w:t>先进入文件夹 ：</w:t>
      </w:r>
      <w:r w:rsidRPr="00660318">
        <w:t>github.com\go-chassis\</w:t>
      </w:r>
      <w:proofErr w:type="spellStart"/>
      <w:r w:rsidRPr="00660318">
        <w:t>ygx</w:t>
      </w:r>
      <w:proofErr w:type="spellEnd"/>
      <w:r w:rsidRPr="00660318">
        <w:t>\sidecar\admin\crontab\rest-server</w:t>
      </w:r>
      <w:r>
        <w:t xml:space="preserve"> </w:t>
      </w:r>
    </w:p>
    <w:p w14:paraId="0CD43765" w14:textId="00188AA4" w:rsidR="00660318" w:rsidRDefault="00660318" w:rsidP="00660318">
      <w:pPr>
        <w:pStyle w:val="a4"/>
        <w:ind w:left="420" w:firstLineChars="0" w:firstLine="0"/>
      </w:pPr>
      <w:r>
        <w:rPr>
          <w:rFonts w:hint="eastAsia"/>
        </w:rPr>
        <w:t xml:space="preserve">撰写 </w:t>
      </w:r>
      <w:r>
        <w:t xml:space="preserve">run.bat </w:t>
      </w:r>
    </w:p>
    <w:p w14:paraId="5FA3DF7B" w14:textId="3CE67C5E" w:rsidR="00660318" w:rsidRDefault="00660318" w:rsidP="00B83309">
      <w:pPr>
        <w:pStyle w:val="a4"/>
        <w:ind w:left="420" w:firstLineChars="0" w:firstLine="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5B210CF9" wp14:editId="4EB8A3E3">
                <wp:simplePos x="0" y="0"/>
                <wp:positionH relativeFrom="column">
                  <wp:posOffset>377687</wp:posOffset>
                </wp:positionH>
                <wp:positionV relativeFrom="paragraph">
                  <wp:posOffset>83</wp:posOffset>
                </wp:positionV>
                <wp:extent cx="5138420" cy="4780280"/>
                <wp:effectExtent l="0" t="0" r="24130" b="20320"/>
                <wp:wrapTopAndBottom/>
                <wp:docPr id="4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38420" cy="478028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92F0F8" w14:textId="77777777" w:rsidR="00DE4FEF" w:rsidRPr="00660318" w:rsidRDefault="00DE4FEF" w:rsidP="0066031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@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echo off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echo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%1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proofErr w:type="spellStart"/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os</w:t>
                            </w:r>
                            <w:proofErr w:type="spellEnd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%1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proofErr w:type="spellStart"/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ChassisConfDir</w:t>
                            </w:r>
                            <w:proofErr w:type="spellEnd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..\\conf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echo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%</w:t>
                            </w:r>
                            <w:proofErr w:type="spellStart"/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ChassisConfDir</w:t>
                            </w:r>
                            <w:proofErr w:type="spellEnd"/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%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CHASSIS_HOME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.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echo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%CHASSIS_HOME%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@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echo off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if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i</w:t>
                            </w:r>
                            <w:proofErr w:type="spellEnd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%</w:t>
                            </w:r>
                            <w:proofErr w:type="spellStart"/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os</w:t>
                            </w:r>
                            <w:proofErr w:type="spellEnd"/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%"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=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proofErr w:type="spellStart"/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linux</w:t>
                            </w:r>
                            <w:proofErr w:type="spellEnd"/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 xml:space="preserve">"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CGO_ENABLED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0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GOOS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</w:t>
                            </w:r>
                            <w:proofErr w:type="spellStart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linux</w:t>
                            </w:r>
                            <w:proofErr w:type="spellEnd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GOARCH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amd64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go  build  -o </w:t>
                            </w:r>
                            <w:proofErr w:type="spellStart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ygx_admin_crontab_rest_server</w:t>
                            </w:r>
                            <w:proofErr w:type="spellEnd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 </w:t>
                            </w:r>
                            <w:proofErr w:type="spellStart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main.go</w:t>
                            </w:r>
                            <w:proofErr w:type="spellEnd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ygx_admin_crontab_rest_server</w:t>
                            </w:r>
                            <w:proofErr w:type="spellEnd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) 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else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CGO_ENABLED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0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GOOS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windows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GOARCH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amd64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go  build  -o ygx_admin_crontab_rest_server.exe  </w:t>
                            </w:r>
                            <w:proofErr w:type="spellStart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main.go</w:t>
                            </w:r>
                            <w:proofErr w:type="spellEnd"/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ygx_admin_crontab_rest_server.exe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>)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echo </w:t>
                            </w:r>
                            <w:r w:rsidRPr="00660318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success</w:t>
                            </w:r>
                          </w:p>
                          <w:p w14:paraId="76547DFA" w14:textId="60AD7CA0" w:rsidR="00DE4FEF" w:rsidRPr="005815BC" w:rsidRDefault="00DE4FEF" w:rsidP="0066031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2271E0A0" w14:textId="77777777" w:rsidR="00DE4FEF" w:rsidRPr="005815BC" w:rsidRDefault="00DE4FEF" w:rsidP="0066031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05C316E5" w14:textId="77777777" w:rsidR="00DE4FEF" w:rsidRPr="002B1DA8" w:rsidRDefault="00DE4FEF" w:rsidP="00660318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</w:p>
                          <w:p w14:paraId="28520E95" w14:textId="77777777" w:rsidR="00DE4FEF" w:rsidRDefault="00DE4FEF" w:rsidP="00660318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6F06373A" w14:textId="77777777" w:rsidR="00DE4FEF" w:rsidRDefault="00DE4FEF" w:rsidP="00660318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5C81A8C0" w14:textId="77777777" w:rsidR="00DE4FEF" w:rsidRPr="002B1DA8" w:rsidRDefault="00DE4FEF" w:rsidP="00660318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210CF9" id="_x0000_s1054" type="#_x0000_t202" style="position:absolute;left:0;text-align:left;margin-left:29.75pt;margin-top:0;width:404.6pt;height:376.4pt;z-index:251694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" fillcolor="#d5dce4 [671]">
                <v:textbox>
                  <w:txbxContent>
                    <w:p w14:paraId="7A92F0F8" w14:textId="77777777" w:rsidR="00DE4FEF" w:rsidRPr="00660318" w:rsidRDefault="00DE4FEF" w:rsidP="0066031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@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echo off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br/>
                        <w:t xml:space="preserve">echo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%1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proofErr w:type="spellStart"/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os</w:t>
                      </w:r>
                      <w:proofErr w:type="spellEnd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%1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proofErr w:type="spellStart"/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ChassisConfDir</w:t>
                      </w:r>
                      <w:proofErr w:type="spellEnd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..\\conf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echo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%</w:t>
                      </w:r>
                      <w:proofErr w:type="spellStart"/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ChassisConfDir</w:t>
                      </w:r>
                      <w:proofErr w:type="spellEnd"/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%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CHASSIS_HOME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.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echo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%CHASSIS_HOME%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@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echo off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br/>
                        <w:t xml:space="preserve">if 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i</w:t>
                      </w:r>
                      <w:proofErr w:type="spellEnd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%</w:t>
                      </w:r>
                      <w:proofErr w:type="spellStart"/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os</w:t>
                      </w:r>
                      <w:proofErr w:type="spellEnd"/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%"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=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proofErr w:type="spellStart"/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linux</w:t>
                      </w:r>
                      <w:proofErr w:type="spellEnd"/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 xml:space="preserve">" 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CGO_ENABLED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0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GOOS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</w:t>
                      </w:r>
                      <w:proofErr w:type="spellStart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linux</w:t>
                      </w:r>
                      <w:proofErr w:type="spellEnd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GOARCH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amd64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go  build  -o </w:t>
                      </w:r>
                      <w:proofErr w:type="spellStart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ygx_admin_crontab_rest_server</w:t>
                      </w:r>
                      <w:proofErr w:type="spellEnd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 </w:t>
                      </w:r>
                      <w:proofErr w:type="spellStart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main.go</w:t>
                      </w:r>
                      <w:proofErr w:type="spellEnd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proofErr w:type="spellStart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ygx_admin_crontab_rest_server</w:t>
                      </w:r>
                      <w:proofErr w:type="spellEnd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) 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else 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CGO_ENABLED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0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GOOS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windows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GOARCH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amd64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go  build  -o ygx_admin_crontab_rest_server.exe  </w:t>
                      </w:r>
                      <w:proofErr w:type="spellStart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main.go</w:t>
                      </w:r>
                      <w:proofErr w:type="spellEnd"/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ygx_admin_crontab_rest_server.exe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>)</w:t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660318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echo </w:t>
                      </w:r>
                      <w:r w:rsidRPr="00660318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success</w:t>
                      </w:r>
                    </w:p>
                    <w:p w14:paraId="76547DFA" w14:textId="60AD7CA0" w:rsidR="00DE4FEF" w:rsidRPr="005815BC" w:rsidRDefault="00DE4FEF" w:rsidP="0066031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</w:p>
                    <w:p w14:paraId="2271E0A0" w14:textId="77777777" w:rsidR="00DE4FEF" w:rsidRPr="005815BC" w:rsidRDefault="00DE4FEF" w:rsidP="0066031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</w:pPr>
                    </w:p>
                    <w:p w14:paraId="05C316E5" w14:textId="77777777" w:rsidR="00DE4FEF" w:rsidRPr="002B1DA8" w:rsidRDefault="00DE4FEF" w:rsidP="00660318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</w:p>
                    <w:p w14:paraId="28520E95" w14:textId="77777777" w:rsidR="00DE4FEF" w:rsidRDefault="00DE4FEF" w:rsidP="00660318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6F06373A" w14:textId="77777777" w:rsidR="00DE4FEF" w:rsidRDefault="00DE4FEF" w:rsidP="00660318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5C81A8C0" w14:textId="77777777" w:rsidR="00DE4FEF" w:rsidRPr="002B1DA8" w:rsidRDefault="00DE4FEF" w:rsidP="00660318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</w:rPr>
        <w:t>然后双击运行即可。</w:t>
      </w:r>
    </w:p>
    <w:p w14:paraId="488B6EAC" w14:textId="6C7D7C91" w:rsidR="00660318" w:rsidRDefault="00660318" w:rsidP="00660318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调用</w:t>
      </w:r>
    </w:p>
    <w:p w14:paraId="2520AF21" w14:textId="4DEB7B71" w:rsidR="00660318" w:rsidRDefault="00660318" w:rsidP="00660318">
      <w:pPr>
        <w:ind w:left="420"/>
      </w:pPr>
      <w:r>
        <w:rPr>
          <w:rFonts w:hint="eastAsia"/>
        </w:rPr>
        <w:t>打开post</w:t>
      </w:r>
      <w:r>
        <w:t>man ,</w:t>
      </w:r>
      <w:r>
        <w:rPr>
          <w:rFonts w:hint="eastAsia"/>
        </w:rPr>
        <w:t>在下面输入如下参数：</w:t>
      </w:r>
    </w:p>
    <w:p w14:paraId="5DEB79D6" w14:textId="734931C2" w:rsidR="00660318" w:rsidRDefault="00660318" w:rsidP="00660318">
      <w:pPr>
        <w:ind w:firstLineChars="200" w:firstLine="420"/>
      </w:pPr>
      <w:r>
        <w:rPr>
          <w:noProof/>
        </w:rPr>
        <w:drawing>
          <wp:inline distT="0" distB="0" distL="0" distR="0" wp14:anchorId="5A06DABB" wp14:editId="64F562D7">
            <wp:extent cx="5274310" cy="212217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55021" w14:textId="12D120F4" w:rsidR="00660318" w:rsidRDefault="00660318" w:rsidP="00B83309">
      <w:pPr>
        <w:pStyle w:val="a4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7BE9DA26" wp14:editId="4F71B200">
            <wp:extent cx="5274310" cy="345440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2528D" w14:textId="6C242025" w:rsidR="00660318" w:rsidRDefault="00660318" w:rsidP="00660318">
      <w:pPr>
        <w:pStyle w:val="a4"/>
        <w:ind w:left="420" w:firstLineChars="0" w:firstLine="0"/>
      </w:pPr>
      <w:r>
        <w:rPr>
          <w:rFonts w:hint="eastAsia"/>
        </w:rPr>
        <w:t xml:space="preserve"> </w:t>
      </w:r>
      <w:r>
        <w:t xml:space="preserve"> </w:t>
      </w:r>
    </w:p>
    <w:p w14:paraId="4CFD2777" w14:textId="6AD0AB78" w:rsidR="00E2724B" w:rsidRDefault="00E2724B" w:rsidP="00305C01">
      <w:pPr>
        <w:pStyle w:val="a4"/>
        <w:numPr>
          <w:ilvl w:val="0"/>
          <w:numId w:val="12"/>
        </w:numPr>
        <w:ind w:left="420" w:firstLineChars="0"/>
        <w:outlineLvl w:val="1"/>
      </w:pPr>
      <w:r>
        <w:rPr>
          <w:rFonts w:hint="eastAsia"/>
        </w:rPr>
        <w:t>授权认证配置</w:t>
      </w:r>
    </w:p>
    <w:p w14:paraId="411124F4" w14:textId="575E8C02" w:rsidR="00BE7B39" w:rsidRDefault="00BE7B39" w:rsidP="00BE7B39">
      <w:pPr>
        <w:pStyle w:val="a4"/>
        <w:ind w:left="420" w:firstLineChars="0" w:firstLine="0"/>
      </w:pPr>
      <w:r>
        <w:rPr>
          <w:rFonts w:hint="eastAsia"/>
        </w:rPr>
        <w:t>写成了中间件模式</w:t>
      </w:r>
    </w:p>
    <w:p w14:paraId="624F0849" w14:textId="0BDCBB06" w:rsidR="00BE7B39" w:rsidRDefault="000022D8" w:rsidP="00BE7B39">
      <w:pPr>
        <w:pStyle w:val="a4"/>
        <w:ind w:left="420" w:firstLineChars="0" w:firstLine="0"/>
      </w:pPr>
      <w:r>
        <w:rPr>
          <w:rFonts w:hint="eastAsia"/>
        </w:rPr>
        <w:t>token</w:t>
      </w:r>
      <w:r w:rsidR="00BE7B39">
        <w:rPr>
          <w:rFonts w:hint="eastAsia"/>
        </w:rPr>
        <w:t xml:space="preserve">代码 </w:t>
      </w:r>
      <w:r w:rsidR="00BE7B39">
        <w:t>:</w:t>
      </w:r>
      <w:r>
        <w:t xml:space="preserve"> </w:t>
      </w:r>
      <w:r w:rsidRPr="00660318">
        <w:t>github.com\go-chassis\</w:t>
      </w:r>
      <w:r>
        <w:t>foundation\token</w:t>
      </w:r>
    </w:p>
    <w:p w14:paraId="48020E29" w14:textId="72D40E65" w:rsidR="00BE7B39" w:rsidRDefault="000022D8" w:rsidP="00BE7B39">
      <w:pPr>
        <w:pStyle w:val="a4"/>
        <w:ind w:left="420" w:firstLineChars="0" w:firstLine="0"/>
      </w:pPr>
      <w:r>
        <w:rPr>
          <w:rFonts w:hint="eastAsia"/>
        </w:rPr>
        <w:t>h</w:t>
      </w:r>
      <w:r>
        <w:t>andle</w:t>
      </w:r>
      <w:r>
        <w:rPr>
          <w:rFonts w:hint="eastAsia"/>
        </w:rPr>
        <w:t>代码</w:t>
      </w:r>
      <w:r>
        <w:t xml:space="preserve">: </w:t>
      </w:r>
      <w:r w:rsidRPr="00660318">
        <w:t>github.com\go-chassis\</w:t>
      </w:r>
      <w:r w:rsidRPr="000022D8">
        <w:t xml:space="preserve"> </w:t>
      </w:r>
      <w:r w:rsidRPr="00660318">
        <w:t>go-chassis</w:t>
      </w:r>
      <w:r>
        <w:t>\</w:t>
      </w:r>
      <w:r>
        <w:rPr>
          <w:rFonts w:hint="eastAsia"/>
        </w:rPr>
        <w:t>core</w:t>
      </w:r>
      <w:r>
        <w:t>\handle\</w:t>
      </w:r>
      <w:r w:rsidRPr="000022D8">
        <w:t xml:space="preserve"> </w:t>
      </w:r>
      <w:proofErr w:type="spellStart"/>
      <w:r w:rsidRPr="000022D8">
        <w:t>ygx_auth_handler.go</w:t>
      </w:r>
      <w:proofErr w:type="spellEnd"/>
    </w:p>
    <w:p w14:paraId="3E1C32DC" w14:textId="0164EA08" w:rsidR="000022D8" w:rsidRDefault="000022D8" w:rsidP="00BE7B39">
      <w:pPr>
        <w:pStyle w:val="a4"/>
        <w:ind w:left="420" w:firstLineChars="0" w:firstLine="0"/>
      </w:pPr>
      <w:r>
        <w:rPr>
          <w:rFonts w:hint="eastAsia"/>
        </w:rPr>
        <w:t>代码解析 ：</w:t>
      </w:r>
    </w:p>
    <w:p w14:paraId="462F4A38" w14:textId="7D9042F0" w:rsidR="000022D8" w:rsidRDefault="000022D8" w:rsidP="00BE7B39">
      <w:pPr>
        <w:pStyle w:val="a4"/>
        <w:ind w:left="420" w:firstLineChars="0" w:firstLine="0"/>
      </w:pPr>
      <w:r>
        <w:rPr>
          <w:noProof/>
        </w:rPr>
        <w:drawing>
          <wp:inline distT="0" distB="0" distL="0" distR="0" wp14:anchorId="2264E4BB" wp14:editId="74DD86B8">
            <wp:extent cx="5274310" cy="3385185"/>
            <wp:effectExtent l="0" t="0" r="2540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BB9D8" w14:textId="72437F5D" w:rsidR="000022D8" w:rsidRDefault="00D42771" w:rsidP="00BE7B39">
      <w:pPr>
        <w:pStyle w:val="a4"/>
        <w:ind w:left="420" w:firstLineChars="0" w:firstLine="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96128" behindDoc="0" locked="0" layoutInCell="1" allowOverlap="1" wp14:anchorId="4E79FE90" wp14:editId="78996A17">
                <wp:simplePos x="0" y="0"/>
                <wp:positionH relativeFrom="column">
                  <wp:posOffset>269240</wp:posOffset>
                </wp:positionH>
                <wp:positionV relativeFrom="paragraph">
                  <wp:posOffset>264160</wp:posOffset>
                </wp:positionV>
                <wp:extent cx="4803140" cy="3007360"/>
                <wp:effectExtent l="0" t="0" r="16510" b="21590"/>
                <wp:wrapTopAndBottom/>
                <wp:docPr id="4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3140" cy="300736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71E6A3" w14:textId="77777777" w:rsidR="00DE4FEF" w:rsidRDefault="00DE4FEF" w:rsidP="00D4277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0D6C8BA6" w14:textId="77777777" w:rsidR="00DE4FEF" w:rsidRPr="00D42771" w:rsidRDefault="00DE4FEF" w:rsidP="00D42771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---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cse</w:t>
                            </w:r>
                            <w:proofErr w:type="spellEnd"/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service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egistry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address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http://127.0.0.1:30100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# If type is File then address will be the path of the file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protocols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est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proofErr w:type="spellStart"/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listenAddress</w:t>
                            </w:r>
                            <w:proofErr w:type="spellEnd"/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127.0.0.1:15999"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proofErr w:type="spellStart"/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advertiseAddress</w:t>
                            </w:r>
                            <w:proofErr w:type="spellEnd"/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 xml:space="preserve">"127.0.0.1:15999" 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#</w:t>
                            </w:r>
                            <w:proofErr w:type="spellStart"/>
                            <w:r w:rsidRPr="00D42771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internal_ip</w:t>
                            </w:r>
                            <w:proofErr w:type="spellEnd"/>
                            <w:r w:rsidRPr="00D42771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handler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chain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Provider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 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default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proofErr w:type="spellStart"/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ygx</w:t>
                            </w:r>
                            <w:proofErr w:type="spellEnd"/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-auth-handler</w:t>
                            </w:r>
                          </w:p>
                          <w:p w14:paraId="0CA9E0BF" w14:textId="77777777" w:rsidR="00DE4FEF" w:rsidRPr="00D42771" w:rsidRDefault="00DE4FEF" w:rsidP="00D4277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6C1FB795" w14:textId="77777777" w:rsidR="00DE4FEF" w:rsidRPr="002B1DA8" w:rsidRDefault="00DE4FEF" w:rsidP="00D4277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79FE90" id="_x0000_s1055" type="#_x0000_t202" style="position:absolute;left:0;text-align:left;margin-left:21.2pt;margin-top:20.8pt;width:378.2pt;height:236.8pt;z-index:2516961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" fillcolor="#d5dce4 [671]">
                <v:textbox>
                  <w:txbxContent>
                    <w:p w14:paraId="6071E6A3" w14:textId="77777777" w:rsidR="00DE4FEF" w:rsidRDefault="00DE4FEF" w:rsidP="00D4277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0D6C8BA6" w14:textId="77777777" w:rsidR="00DE4FEF" w:rsidRPr="00D42771" w:rsidRDefault="00DE4FEF" w:rsidP="00D42771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---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cse</w:t>
                      </w:r>
                      <w:proofErr w:type="spellEnd"/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service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egistry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address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http://127.0.0.1:30100 </w:t>
                      </w:r>
                      <w:r w:rsidRPr="00D42771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# If type is File then address will be the path of the file</w:t>
                      </w:r>
                      <w:r w:rsidRPr="00D42771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  <w:t xml:space="preserve"> 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protocols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est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proofErr w:type="spellStart"/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listenAddress</w:t>
                      </w:r>
                      <w:proofErr w:type="spellEnd"/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127.0.0.1:15999"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proofErr w:type="spellStart"/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advertiseAddress</w:t>
                      </w:r>
                      <w:proofErr w:type="spellEnd"/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 xml:space="preserve">"127.0.0.1:15999"  </w:t>
                      </w:r>
                      <w:r w:rsidRPr="00D42771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#</w:t>
                      </w:r>
                      <w:proofErr w:type="spellStart"/>
                      <w:r w:rsidRPr="00D42771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internal_ip</w:t>
                      </w:r>
                      <w:proofErr w:type="spellEnd"/>
                      <w:r w:rsidRPr="00D42771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  <w:t xml:space="preserve"> 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handler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chain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Provider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 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default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proofErr w:type="spellStart"/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ygx</w:t>
                      </w:r>
                      <w:proofErr w:type="spellEnd"/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-auth-handler</w:t>
                      </w:r>
                    </w:p>
                    <w:p w14:paraId="0CA9E0BF" w14:textId="77777777" w:rsidR="00DE4FEF" w:rsidRPr="00D42771" w:rsidRDefault="00DE4FEF" w:rsidP="00D4277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6C1FB795" w14:textId="77777777" w:rsidR="00DE4FEF" w:rsidRPr="002B1DA8" w:rsidRDefault="00DE4FEF" w:rsidP="00D4277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0022D8">
        <w:rPr>
          <w:rFonts w:hint="eastAsia"/>
        </w:rPr>
        <w:t>调用</w:t>
      </w:r>
      <w:r>
        <w:rPr>
          <w:rFonts w:hint="eastAsia"/>
        </w:rPr>
        <w:t>就是</w:t>
      </w:r>
      <w:proofErr w:type="spellStart"/>
      <w:r>
        <w:t>chassis.conf</w:t>
      </w:r>
      <w:proofErr w:type="spellEnd"/>
      <w:r>
        <w:rPr>
          <w:rFonts w:hint="eastAsia"/>
        </w:rPr>
        <w:t>配置</w:t>
      </w:r>
      <w:r w:rsidR="000022D8">
        <w:rPr>
          <w:rFonts w:hint="eastAsia"/>
        </w:rPr>
        <w:t>：</w:t>
      </w:r>
    </w:p>
    <w:p w14:paraId="302CB38D" w14:textId="77777777" w:rsidR="000022D8" w:rsidRDefault="000022D8" w:rsidP="00D42771"/>
    <w:p w14:paraId="20F6BD18" w14:textId="0273F212" w:rsidR="009F1D30" w:rsidRDefault="009F1D30" w:rsidP="00305C01">
      <w:pPr>
        <w:pStyle w:val="a4"/>
        <w:numPr>
          <w:ilvl w:val="0"/>
          <w:numId w:val="12"/>
        </w:numPr>
        <w:ind w:left="420" w:firstLineChars="0"/>
        <w:outlineLvl w:val="1"/>
      </w:pPr>
      <w:r>
        <w:rPr>
          <w:rFonts w:hint="eastAsia"/>
        </w:rPr>
        <w:t>示例模块开发</w:t>
      </w:r>
    </w:p>
    <w:p w14:paraId="351A5077" w14:textId="7589FDE9" w:rsidR="000022D8" w:rsidRDefault="00D42771" w:rsidP="00D42771">
      <w:pPr>
        <w:pStyle w:val="a4"/>
        <w:ind w:left="420" w:firstLineChars="0" w:firstLine="0"/>
      </w:pPr>
      <w:r>
        <w:rPr>
          <w:rFonts w:hint="eastAsia"/>
        </w:rPr>
        <w:t>创建side</w:t>
      </w:r>
      <w:r>
        <w:t xml:space="preserve">car </w:t>
      </w:r>
    </w:p>
    <w:p w14:paraId="51E0EDD7" w14:textId="11DC1257" w:rsidR="005E20E6" w:rsidRDefault="005E20E6" w:rsidP="005E20E6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创建</w:t>
      </w:r>
      <w:r>
        <w:t>package</w:t>
      </w:r>
    </w:p>
    <w:p w14:paraId="2454B5B8" w14:textId="77777777" w:rsidR="005E20E6" w:rsidRDefault="00D42771" w:rsidP="005E20E6">
      <w:pPr>
        <w:pStyle w:val="a4"/>
        <w:ind w:left="1260" w:firstLineChars="0" w:firstLine="0"/>
      </w:pPr>
      <w:r>
        <w:rPr>
          <w:rFonts w:hint="eastAsia"/>
        </w:rPr>
        <w:t>现在</w:t>
      </w:r>
      <w:r w:rsidRPr="00660318">
        <w:t>github.com\go-chassis</w:t>
      </w:r>
      <w:r>
        <w:rPr>
          <w:rFonts w:hint="eastAsia"/>
        </w:rPr>
        <w:t>\</w:t>
      </w:r>
      <w:proofErr w:type="spellStart"/>
      <w:r>
        <w:t>ygx</w:t>
      </w:r>
      <w:proofErr w:type="spellEnd"/>
      <w:r>
        <w:t xml:space="preserve">\sidecar\example\rest\ </w:t>
      </w:r>
      <w:r>
        <w:rPr>
          <w:rFonts w:hint="eastAsia"/>
        </w:rPr>
        <w:t>创建p</w:t>
      </w:r>
      <w:r>
        <w:t xml:space="preserve">ackage </w:t>
      </w:r>
      <w:r>
        <w:rPr>
          <w:rFonts w:hint="eastAsia"/>
        </w:rPr>
        <w:t>根据要使用的通讯协议 如果是r</w:t>
      </w:r>
      <w:r>
        <w:t xml:space="preserve">est </w:t>
      </w:r>
      <w:r>
        <w:rPr>
          <w:rFonts w:hint="eastAsia"/>
        </w:rPr>
        <w:t>就叫</w:t>
      </w:r>
      <w:r>
        <w:t xml:space="preserve"> </w:t>
      </w:r>
      <w:r>
        <w:rPr>
          <w:rFonts w:hint="eastAsia"/>
        </w:rPr>
        <w:t>rest</w:t>
      </w:r>
      <w:r>
        <w:t>-server</w:t>
      </w:r>
      <w:r>
        <w:rPr>
          <w:rFonts w:hint="eastAsia"/>
        </w:rPr>
        <w:t>，或者</w:t>
      </w:r>
      <w:proofErr w:type="spellStart"/>
      <w:r>
        <w:rPr>
          <w:rFonts w:hint="eastAsia"/>
        </w:rPr>
        <w:t>g</w:t>
      </w:r>
      <w:r>
        <w:t>rpc</w:t>
      </w:r>
      <w:proofErr w:type="spellEnd"/>
      <w:r>
        <w:t xml:space="preserve"> </w:t>
      </w:r>
      <w:r>
        <w:rPr>
          <w:rFonts w:hint="eastAsia"/>
        </w:rPr>
        <w:t>就叫</w:t>
      </w:r>
      <w:r>
        <w:t xml:space="preserve"> </w:t>
      </w:r>
      <w:proofErr w:type="spellStart"/>
      <w:r>
        <w:t>grpc</w:t>
      </w:r>
      <w:proofErr w:type="spellEnd"/>
      <w:r>
        <w:t xml:space="preserve">-server, </w:t>
      </w:r>
      <w:r>
        <w:rPr>
          <w:rFonts w:hint="eastAsia"/>
        </w:rPr>
        <w:t>rest</w:t>
      </w:r>
      <w:r>
        <w:t>-server</w:t>
      </w:r>
      <w:r>
        <w:rPr>
          <w:rFonts w:hint="eastAsia"/>
        </w:rPr>
        <w:t xml:space="preserve">文件夹下面创建 </w:t>
      </w:r>
      <w:r>
        <w:t>conf</w:t>
      </w:r>
      <w:r>
        <w:rPr>
          <w:rFonts w:hint="eastAsia"/>
        </w:rPr>
        <w:t>，</w:t>
      </w:r>
    </w:p>
    <w:p w14:paraId="60CC291C" w14:textId="4FE8BBA6" w:rsidR="005E20E6" w:rsidRDefault="005E20E6" w:rsidP="005E20E6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创建配置文件</w:t>
      </w:r>
    </w:p>
    <w:p w14:paraId="49DEB7E6" w14:textId="60DAE4E9" w:rsidR="00D42771" w:rsidRDefault="00D42771" w:rsidP="005E20E6">
      <w:pPr>
        <w:pStyle w:val="a4"/>
        <w:ind w:left="1260" w:firstLineChars="0" w:firstLine="0"/>
      </w:pPr>
      <w:r>
        <w:rPr>
          <w:rFonts w:hint="eastAsia"/>
        </w:rPr>
        <w:t>con</w:t>
      </w:r>
      <w:r>
        <w:t>f</w:t>
      </w:r>
      <w:r>
        <w:rPr>
          <w:rFonts w:hint="eastAsia"/>
        </w:rPr>
        <w:t xml:space="preserve">文件夹下创建如下配置文件 </w:t>
      </w:r>
    </w:p>
    <w:p w14:paraId="488CB974" w14:textId="797C0313" w:rsidR="005E20E6" w:rsidRDefault="005E20E6" w:rsidP="005E20E6">
      <w:pPr>
        <w:pStyle w:val="a4"/>
        <w:ind w:left="840" w:firstLineChars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8176" behindDoc="0" locked="0" layoutInCell="1" allowOverlap="1" wp14:anchorId="2B311539" wp14:editId="776A4FE1">
                <wp:simplePos x="0" y="0"/>
                <wp:positionH relativeFrom="column">
                  <wp:posOffset>802640</wp:posOffset>
                </wp:positionH>
                <wp:positionV relativeFrom="paragraph">
                  <wp:posOffset>259080</wp:posOffset>
                </wp:positionV>
                <wp:extent cx="4803140" cy="848360"/>
                <wp:effectExtent l="0" t="0" r="16510" b="27940"/>
                <wp:wrapTopAndBottom/>
                <wp:docPr id="4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3140" cy="84836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9C6D20" w14:textId="77777777" w:rsidR="00DE4FEF" w:rsidRDefault="00DE4FEF" w:rsidP="00D4277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56138C65" w14:textId="77777777" w:rsidR="00DE4FEF" w:rsidRPr="00D42771" w:rsidRDefault="00DE4FEF" w:rsidP="00D42771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D42771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#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微服务的私有属性192.168.11.57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service_description</w:t>
                            </w:r>
                            <w:proofErr w:type="spellEnd"/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name</w:t>
                            </w:r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proofErr w:type="spellStart"/>
                            <w:r w:rsidRPr="00D42771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TServer</w:t>
                            </w:r>
                            <w:proofErr w:type="spellEnd"/>
                          </w:p>
                          <w:p w14:paraId="08300BCC" w14:textId="77777777" w:rsidR="00DE4FEF" w:rsidRPr="00D42771" w:rsidRDefault="00DE4FEF" w:rsidP="00D4277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  <w:p w14:paraId="36415751" w14:textId="77777777" w:rsidR="00DE4FEF" w:rsidRPr="002B1DA8" w:rsidRDefault="00DE4FEF" w:rsidP="00D4277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311539" id="_x0000_s1056" type="#_x0000_t202" style="position:absolute;left:0;text-align:left;margin-left:63.2pt;margin-top:20.4pt;width:378.2pt;height:66.8pt;z-index:2516981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" fillcolor="#d5dce4 [671]">
                <v:textbox>
                  <w:txbxContent>
                    <w:p w14:paraId="4C9C6D20" w14:textId="77777777" w:rsidR="00DE4FEF" w:rsidRDefault="00DE4FEF" w:rsidP="00D4277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56138C65" w14:textId="77777777" w:rsidR="00DE4FEF" w:rsidRPr="00D42771" w:rsidRDefault="00DE4FEF" w:rsidP="00D42771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D42771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#</w:t>
                      </w:r>
                      <w:r w:rsidRPr="00D42771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微服务的私有属性192.168.11.57</w:t>
                      </w:r>
                      <w:r w:rsidRPr="00D42771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service_description</w:t>
                      </w:r>
                      <w:proofErr w:type="spellEnd"/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</w:t>
                      </w:r>
                      <w:r w:rsidRPr="00D42771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name</w:t>
                      </w:r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proofErr w:type="spellStart"/>
                      <w:r w:rsidRPr="00D42771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TServer</w:t>
                      </w:r>
                      <w:proofErr w:type="spellEnd"/>
                    </w:p>
                    <w:p w14:paraId="08300BCC" w14:textId="77777777" w:rsidR="00DE4FEF" w:rsidRPr="00D42771" w:rsidRDefault="00DE4FEF" w:rsidP="00D4277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  <w:p w14:paraId="36415751" w14:textId="77777777" w:rsidR="00DE4FEF" w:rsidRPr="002B1DA8" w:rsidRDefault="00DE4FEF" w:rsidP="00D4277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proofErr w:type="spellStart"/>
      <w:r w:rsidRPr="00D42771">
        <w:t>microservice.yaml</w:t>
      </w:r>
      <w:proofErr w:type="spellEnd"/>
    </w:p>
    <w:p w14:paraId="53DADFD8" w14:textId="1A402B6F" w:rsidR="000022D8" w:rsidRDefault="005E20E6" w:rsidP="00D42771">
      <w:pPr>
        <w:pStyle w:val="a4"/>
        <w:ind w:left="42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0224" behindDoc="0" locked="0" layoutInCell="1" allowOverlap="1" wp14:anchorId="518C9B98" wp14:editId="5F9DE781">
                <wp:simplePos x="0" y="0"/>
                <wp:positionH relativeFrom="column">
                  <wp:posOffset>777240</wp:posOffset>
                </wp:positionH>
                <wp:positionV relativeFrom="paragraph">
                  <wp:posOffset>1285240</wp:posOffset>
                </wp:positionV>
                <wp:extent cx="4803140" cy="2118360"/>
                <wp:effectExtent l="0" t="0" r="16510" b="15240"/>
                <wp:wrapTopAndBottom/>
                <wp:docPr id="4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3140" cy="211836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BC77A2" w14:textId="77777777" w:rsidR="00DE4FEF" w:rsidRPr="005E20E6" w:rsidRDefault="00DE4FEF" w:rsidP="005E20E6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---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#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日志配置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  <w:t>#Writers: "mike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logger_level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DEBUG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logger_fil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log\\chassis.log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log_format_tex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 true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ollingPolicy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size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log_rotate_dat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 1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log_rotate_siz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 4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log_backup_coun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 7</w:t>
                            </w:r>
                          </w:p>
                          <w:p w14:paraId="65136C05" w14:textId="77777777" w:rsidR="00DE4FEF" w:rsidRPr="005E20E6" w:rsidRDefault="00DE4FEF" w:rsidP="00D4277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8C9B98" id="_x0000_s1057" type="#_x0000_t202" style="position:absolute;left:0;text-align:left;margin-left:61.2pt;margin-top:101.2pt;width:378.2pt;height:166.8pt;z-index:2517002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" fillcolor="#d5dce4 [671]">
                <v:textbox>
                  <w:txbxContent>
                    <w:p w14:paraId="1BBC77A2" w14:textId="77777777" w:rsidR="00DE4FEF" w:rsidRPr="005E20E6" w:rsidRDefault="00DE4FEF" w:rsidP="005E20E6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---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#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日志配置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  <w:t>#Writers: "mike"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logger_level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DEBUG"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logger_fil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log\\chassis.log"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log_format_tex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 true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ollingPolicy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size"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log_rotate_dat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 1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log_rotate_siz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 4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log_backup_coun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 7</w:t>
                      </w:r>
                    </w:p>
                    <w:p w14:paraId="65136C05" w14:textId="77777777" w:rsidR="00DE4FEF" w:rsidRPr="005E20E6" w:rsidRDefault="00DE4FEF" w:rsidP="00D4277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tab/>
      </w:r>
      <w:r>
        <w:tab/>
      </w:r>
      <w:proofErr w:type="spellStart"/>
      <w:r>
        <w:t>larger.yaml</w:t>
      </w:r>
      <w:proofErr w:type="spellEnd"/>
      <w:r>
        <w:t xml:space="preserve"> (</w:t>
      </w:r>
      <w:r>
        <w:rPr>
          <w:rFonts w:hint="eastAsia"/>
        </w:rPr>
        <w:t>日志配置</w:t>
      </w:r>
      <w:r>
        <w:t>)</w:t>
      </w:r>
    </w:p>
    <w:p w14:paraId="2208C2B4" w14:textId="1522C44F" w:rsidR="005E20E6" w:rsidRDefault="005E20E6" w:rsidP="00D42771">
      <w:pPr>
        <w:pStyle w:val="a4"/>
        <w:ind w:left="420" w:firstLineChars="0" w:firstLine="0"/>
      </w:pPr>
      <w:r>
        <w:lastRenderedPageBreak/>
        <w:tab/>
      </w:r>
      <w:r>
        <w:tab/>
      </w:r>
      <w:proofErr w:type="spellStart"/>
      <w:r>
        <w:rPr>
          <w:rFonts w:hint="eastAsia"/>
        </w:rPr>
        <w:t>chass</w:t>
      </w:r>
      <w:r>
        <w:t>is.yaml</w:t>
      </w:r>
      <w:proofErr w:type="spellEnd"/>
      <w:r>
        <w:t xml:space="preserve"> </w:t>
      </w:r>
    </w:p>
    <w:p w14:paraId="78862797" w14:textId="2BAF5B5B" w:rsidR="005E20E6" w:rsidRDefault="005E20E6" w:rsidP="005E20E6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微服务业务代码</w:t>
      </w:r>
    </w:p>
    <w:p w14:paraId="6EAA729B" w14:textId="7B9D2265" w:rsidR="005E20E6" w:rsidRDefault="005E20E6" w:rsidP="005E20E6">
      <w:pPr>
        <w:pStyle w:val="a4"/>
        <w:ind w:left="1260" w:firstLineChars="0" w:firstLine="0"/>
      </w:pPr>
      <w:r>
        <w:rPr>
          <w:rFonts w:hint="eastAsia"/>
        </w:rPr>
        <w:t>在</w:t>
      </w:r>
      <w:r w:rsidRPr="00660318">
        <w:t>github.com\go-chassis</w:t>
      </w:r>
      <w:r>
        <w:rPr>
          <w:rFonts w:hint="eastAsia"/>
        </w:rPr>
        <w:t>\</w:t>
      </w:r>
      <w:proofErr w:type="spellStart"/>
      <w:r>
        <w:t>ygx</w:t>
      </w:r>
      <w:proofErr w:type="spellEnd"/>
      <w:r>
        <w:t>\</w:t>
      </w:r>
      <w:r>
        <w:rPr>
          <w:rFonts w:hint="eastAsia"/>
        </w:rPr>
        <w:t>sche</w:t>
      </w:r>
      <w:r>
        <w:t xml:space="preserve">mas\example\ </w:t>
      </w:r>
      <w:r>
        <w:rPr>
          <w:rFonts w:hint="eastAsia"/>
        </w:rPr>
        <w:t xml:space="preserve">文件夹下创建 </w:t>
      </w:r>
    </w:p>
    <w:p w14:paraId="563D70FB" w14:textId="105BA616" w:rsidR="005E20E6" w:rsidRDefault="005E20E6" w:rsidP="005E20E6">
      <w:pPr>
        <w:pStyle w:val="a4"/>
        <w:ind w:left="1260" w:firstLineChars="0" w:firstLine="0"/>
      </w:pPr>
      <w:proofErr w:type="spellStart"/>
      <w:r>
        <w:rPr>
          <w:rFonts w:hint="eastAsia"/>
        </w:rPr>
        <w:t>re</w:t>
      </w:r>
      <w:r>
        <w:t>stful_hello.go</w:t>
      </w:r>
      <w:proofErr w:type="spellEnd"/>
      <w:r>
        <w:t xml:space="preserve"> </w:t>
      </w:r>
      <w:r>
        <w:rPr>
          <w:rFonts w:hint="eastAsia"/>
        </w:rPr>
        <w:t>如下</w:t>
      </w:r>
    </w:p>
    <w:p w14:paraId="26FF4CF2" w14:textId="71D1BFD2" w:rsidR="005E20E6" w:rsidRDefault="00337B91" w:rsidP="005E20E6">
      <w:pPr>
        <w:pStyle w:val="a4"/>
        <w:ind w:left="126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2272" behindDoc="0" locked="0" layoutInCell="1" allowOverlap="1" wp14:anchorId="6C5269DA" wp14:editId="42680C6E">
                <wp:simplePos x="0" y="0"/>
                <wp:positionH relativeFrom="column">
                  <wp:posOffset>843280</wp:posOffset>
                </wp:positionH>
                <wp:positionV relativeFrom="paragraph">
                  <wp:posOffset>246380</wp:posOffset>
                </wp:positionV>
                <wp:extent cx="4803140" cy="3677920"/>
                <wp:effectExtent l="0" t="0" r="16510" b="17780"/>
                <wp:wrapTopAndBottom/>
                <wp:docPr id="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3140" cy="36779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ABD5EE" w14:textId="77777777" w:rsidR="00DE4FEF" w:rsidRPr="005E20E6" w:rsidRDefault="00DE4FEF" w:rsidP="005E20E6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---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cs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service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egistry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disabled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 false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efreshInterval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 10s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watch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 true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address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http://127.0.0.1:30100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# If type is File then address will be the path of the file   127.0.0.1:5001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protocols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est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listenAddress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127.0.0.1:15011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advertiseAddress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 xml:space="preserve">"127.0.0.1:15011"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#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internal_ip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handler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chain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Provider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default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 tracing-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provider,bizkeeper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-provider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#        default: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basicAuth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, tracing-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provider,bizkeeper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-provider</w:t>
                            </w:r>
                          </w:p>
                          <w:p w14:paraId="32F3D863" w14:textId="77777777" w:rsidR="00DE4FEF" w:rsidRPr="005E20E6" w:rsidRDefault="00DE4FEF" w:rsidP="00D4277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5269DA" id="_x0000_s1058" type="#_x0000_t202" style="position:absolute;left:0;text-align:left;margin-left:66.4pt;margin-top:19.4pt;width:378.2pt;height:289.6pt;z-index:2517022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" fillcolor="#d5dce4 [671]">
                <v:textbox>
                  <w:txbxContent>
                    <w:p w14:paraId="68ABD5EE" w14:textId="77777777" w:rsidR="00DE4FEF" w:rsidRPr="005E20E6" w:rsidRDefault="00DE4FEF" w:rsidP="005E20E6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---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cs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service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egistry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disabled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 false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efreshInterval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 10s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watch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 true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address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http://127.0.0.1:30100 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# If type is File then address will be the path of the file   127.0.0.1:5001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  <w:t xml:space="preserve">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protocols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est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listenAddress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127.0.0.1:15011"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advertiseAddress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 xml:space="preserve">"127.0.0.1:15011" 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#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internal_ip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  <w:t xml:space="preserve">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handler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chain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Provider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default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 tracing-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provider,bizkeeper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-provider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#        default: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basicAuth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, tracing-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provider,bizkeeper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-provider</w:t>
                      </w:r>
                    </w:p>
                    <w:p w14:paraId="32F3D863" w14:textId="77777777" w:rsidR="00DE4FEF" w:rsidRPr="005E20E6" w:rsidRDefault="00DE4FEF" w:rsidP="00D4277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1AFADFEE" w14:textId="01507353" w:rsidR="005E20E6" w:rsidRDefault="005E20E6" w:rsidP="005E20E6">
      <w:pPr>
        <w:pStyle w:val="a4"/>
        <w:ind w:left="1260" w:firstLineChars="0" w:firstLine="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4320" behindDoc="0" locked="0" layoutInCell="1" allowOverlap="1" wp14:anchorId="3E2F558C" wp14:editId="5C9DC17E">
                <wp:simplePos x="0" y="0"/>
                <wp:positionH relativeFrom="column">
                  <wp:posOffset>777240</wp:posOffset>
                </wp:positionH>
                <wp:positionV relativeFrom="paragraph">
                  <wp:posOffset>0</wp:posOffset>
                </wp:positionV>
                <wp:extent cx="5242560" cy="10637520"/>
                <wp:effectExtent l="0" t="0" r="15240" b="11430"/>
                <wp:wrapTopAndBottom/>
                <wp:docPr id="4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42560" cy="106375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F4DF98" w14:textId="5A417F8A" w:rsidR="00DE4FEF" w:rsidRPr="005E20E6" w:rsidRDefault="00DE4FEF" w:rsidP="005E20E6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package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schemas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import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errors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"log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"net/http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"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fm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"math/rand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rf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github.com/go-chassis/go-chassis/server/restful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var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num =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and.Intn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FF"/>
                                <w:kern w:val="0"/>
                                <w:sz w:val="18"/>
                                <w:szCs w:val="18"/>
                              </w:rPr>
                              <w:t>100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/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RestFulHello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is a struct used for implementation of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restfull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hello program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type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tFulHello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truct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>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/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Sayhello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is a method used to reply user with hello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r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tFulHello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)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Sayhello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b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f.Contex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 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id :=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b.ReadPathParameter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userid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b.Writ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[]byte(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fmt.Sprintf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user %s from %d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, id, num))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>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SayJSON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is a method used to reply user hello in json format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r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tFulHello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)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SayJSON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b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f.Contex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 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lu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:=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truct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Name string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}{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err :=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b.ReadEntity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&amp;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lu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if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err != nil 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b.WriteHeaderAndJSON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http.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i/>
                                <w:i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StatusInternalServerError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lu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application/json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eturn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lut.Nam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=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 xml:space="preserve">"hello "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+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lut.Nam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b.WriteJSON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lu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application/json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eturn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/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URLPatterns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helps to respond for corresponding API calls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r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tFulHello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)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URLPatterns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) []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f.Rout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return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[]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f.Rout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{Method: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http.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i/>
                                <w:i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MethodGe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Path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sayhello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{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userid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}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ource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.Sayhello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,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   Returns: []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f.Returns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{{Code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FF"/>
                                <w:kern w:val="0"/>
                                <w:sz w:val="18"/>
                                <w:szCs w:val="18"/>
                              </w:rPr>
                              <w:t>200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}},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{Method: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http.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i/>
                                <w:i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MethodPos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Path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sayjson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,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ource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.SayJSON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,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   Metadata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map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[string]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interface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{}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   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tags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: []string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users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test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,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   },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   Returns: []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f.Returns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{{Code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FF"/>
                                <w:kern w:val="0"/>
                                <w:sz w:val="18"/>
                                <w:szCs w:val="18"/>
                              </w:rPr>
                              <w:t>200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}},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>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/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Saymessag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is used to reply user with his name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r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tFulMessag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)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Saymessag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b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f.Contex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 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id :=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b.ReadPathParameter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name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b.Writ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[]byte(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 xml:space="preserve">"get name: "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+ id)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>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/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Sayhi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is a method used to reply request user with hello world text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r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tFulMessag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)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Sayhi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b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f.Contex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 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lu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:=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truct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Name string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}{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err :=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b.ReadEntity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&amp;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lu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if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err != nil 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b.Writ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[]byte(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err.Error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() +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:hello world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eturn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b.Writ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[]byte(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lut.Nam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+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:hello world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eturn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/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Sayerror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is a method used to reply request user with error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r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tFulMessag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)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Sayerror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b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f.Contex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 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b.WriteError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http.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i/>
                                <w:i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StatusInternalServerError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errors.New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 xml:space="preserve">"test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hystri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)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eturn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/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URLPatterns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helps to respond for corresponding API calls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r *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tFulMessag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)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URLPatterns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) []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f.Rout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return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[]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f.Rout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{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{Method: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http.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i/>
                                <w:i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MethodGe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Path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saymessag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/{name}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ource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.Saymessag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,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{Method: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http.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i/>
                                <w:i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MethodPos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Path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sayhimessage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ource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.Sayhi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,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{Method: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http.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i/>
                                <w:i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MethodGet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Path: 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/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sayerror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esourceFunc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: </w:t>
                            </w:r>
                            <w:proofErr w:type="spellStart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r.Sayhi</w:t>
                            </w:r>
                            <w:proofErr w:type="spellEnd"/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,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}</w:t>
                            </w:r>
                            <w:r w:rsidRPr="005E20E6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>}</w:t>
                            </w:r>
                          </w:p>
                          <w:p w14:paraId="57C5959C" w14:textId="77777777" w:rsidR="00DE4FEF" w:rsidRPr="005E20E6" w:rsidRDefault="00DE4FEF" w:rsidP="00D42771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2F558C" id="_x0000_s1059" type="#_x0000_t202" style="position:absolute;left:0;text-align:left;margin-left:61.2pt;margin-top:0;width:412.8pt;height:837.6pt;z-index:251704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" fillcolor="#d5dce4 [671]">
                <v:textbox>
                  <w:txbxContent>
                    <w:p w14:paraId="2DF4DF98" w14:textId="5A417F8A" w:rsidR="00DE4FEF" w:rsidRPr="005E20E6" w:rsidRDefault="00DE4FEF" w:rsidP="005E20E6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package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schemas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import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errors"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  <w:t xml:space="preserve">   "log"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  <w:t xml:space="preserve">   "net/http"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  <w:t xml:space="preserve">   "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fm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  <w:t xml:space="preserve">   "math/rand"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rf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github.com/go-chassis/go-chassis/server/restful"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var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num =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and.Intn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FF"/>
                          <w:kern w:val="0"/>
                          <w:sz w:val="18"/>
                          <w:szCs w:val="18"/>
                        </w:rPr>
                        <w:t>100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/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RestFulHello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is a struct used for implementation of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restfull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hello program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type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tFulHello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truct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>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/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Sayhello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is a method used to reply user with hello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r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tFulHello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)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Sayhello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b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f.Contex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 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id :=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b.ReadPathParameter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userid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b.Writ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[]byte(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fmt.Sprintf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user %s from %d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, id, num))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>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//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SayJSON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is a method used to reply user hello in json format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r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tFulHello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)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SayJSON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b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f.Contex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 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lu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:=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truct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Name string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}{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err :=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b.ReadEntity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&amp;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lu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if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err != nil 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b.WriteHeaderAndJSON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http.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i/>
                          <w:iCs/>
                          <w:color w:val="660E7A"/>
                          <w:kern w:val="0"/>
                          <w:sz w:val="18"/>
                          <w:szCs w:val="18"/>
                        </w:rPr>
                        <w:t>StatusInternalServerError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lu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application/json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eturn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lut.Nam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=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 xml:space="preserve">"hello "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+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lut.Nam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b.WriteJSON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lu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application/json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eturn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/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URLPatterns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helps to respond for corresponding API calls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r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tFulHello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)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URLPatterns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) []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f.Rout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return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[]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f.Rout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{Method: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http.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i/>
                          <w:iCs/>
                          <w:color w:val="660E7A"/>
                          <w:kern w:val="0"/>
                          <w:sz w:val="18"/>
                          <w:szCs w:val="18"/>
                        </w:rPr>
                        <w:t>MethodGe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Path: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sayhello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{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userid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}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ource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.Sayhello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,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   Returns: []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f.Returns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{{Code: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FF"/>
                          <w:kern w:val="0"/>
                          <w:sz w:val="18"/>
                          <w:szCs w:val="18"/>
                        </w:rPr>
                        <w:t>200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}},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{Method: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http.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i/>
                          <w:iCs/>
                          <w:color w:val="660E7A"/>
                          <w:kern w:val="0"/>
                          <w:sz w:val="18"/>
                          <w:szCs w:val="18"/>
                        </w:rPr>
                        <w:t>MethodPos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Path: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sayjson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,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ource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.SayJSON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,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   Metadata: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map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[string]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interface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{}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   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tags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: []string{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users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test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,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   },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   Returns: []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f.Returns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{{Code: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FF"/>
                          <w:kern w:val="0"/>
                          <w:sz w:val="18"/>
                          <w:szCs w:val="18"/>
                        </w:rPr>
                        <w:t>200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}},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>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/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Saymessag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is used to reply user with his name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r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tFulMessag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)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Saymessag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b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f.Contex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 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id :=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b.ReadPathParameter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name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b.Writ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[]byte(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 xml:space="preserve">"get name: "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+ id)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>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/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Sayhi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is a method used to reply request user with hello world text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r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tFulMessag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)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Sayhi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b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f.Contex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 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lu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:=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truct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Name string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}{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err :=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b.ReadEntity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&amp;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lu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if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err != nil 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b.Writ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[]byte(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err.Error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() +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:hello world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eturn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b.Writ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[]byte(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lut.Nam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+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:hello world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eturn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/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Sayerror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is a method used to reply request user with error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r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tFulMessag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)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Sayerror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b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f.Contex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 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b.WriteError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http.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i/>
                          <w:iCs/>
                          <w:color w:val="660E7A"/>
                          <w:kern w:val="0"/>
                          <w:sz w:val="18"/>
                          <w:szCs w:val="18"/>
                        </w:rPr>
                        <w:t>StatusInternalServerError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errors.New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 xml:space="preserve">"test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hystri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)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eturn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/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URLPatterns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helps to respond for corresponding API calls</w:t>
                      </w:r>
                      <w:r w:rsidRPr="005E20E6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r *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tFulMessag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)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URLPatterns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) []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f.Rout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return 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[]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f.Rout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{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{Method: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http.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i/>
                          <w:iCs/>
                          <w:color w:val="660E7A"/>
                          <w:kern w:val="0"/>
                          <w:sz w:val="18"/>
                          <w:szCs w:val="18"/>
                        </w:rPr>
                        <w:t>MethodGe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Path: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saymessag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/{name}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ource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.Saymessag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,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{Method: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http.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i/>
                          <w:iCs/>
                          <w:color w:val="660E7A"/>
                          <w:kern w:val="0"/>
                          <w:sz w:val="18"/>
                          <w:szCs w:val="18"/>
                        </w:rPr>
                        <w:t>MethodPos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Path: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sayhimessage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ource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.Sayhi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,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{Method: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http.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i/>
                          <w:iCs/>
                          <w:color w:val="660E7A"/>
                          <w:kern w:val="0"/>
                          <w:sz w:val="18"/>
                          <w:szCs w:val="18"/>
                        </w:rPr>
                        <w:t>MethodGet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Path: </w:t>
                      </w:r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/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sayerror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esourceFunc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: </w:t>
                      </w:r>
                      <w:proofErr w:type="spellStart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r.Sayhi</w:t>
                      </w:r>
                      <w:proofErr w:type="spellEnd"/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,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}</w:t>
                      </w:r>
                      <w:r w:rsidRPr="005E20E6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>}</w:t>
                      </w:r>
                    </w:p>
                    <w:p w14:paraId="57C5959C" w14:textId="77777777" w:rsidR="00DE4FEF" w:rsidRPr="005E20E6" w:rsidRDefault="00DE4FEF" w:rsidP="00D42771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2AF89892" w14:textId="567B8FE3" w:rsidR="005E20E6" w:rsidRDefault="005E20E6" w:rsidP="005E20E6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lastRenderedPageBreak/>
        <w:t>side</w:t>
      </w:r>
      <w:r>
        <w:t>car</w:t>
      </w:r>
      <w:r>
        <w:rPr>
          <w:rFonts w:hint="eastAsia"/>
        </w:rPr>
        <w:t>代码</w:t>
      </w:r>
    </w:p>
    <w:p w14:paraId="02F72F41" w14:textId="5242A3BB" w:rsidR="005E20E6" w:rsidRDefault="000F3E09" w:rsidP="00D42771">
      <w:pPr>
        <w:pStyle w:val="a4"/>
        <w:ind w:left="42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6368" behindDoc="0" locked="0" layoutInCell="1" allowOverlap="1" wp14:anchorId="1727662D" wp14:editId="78A8EB98">
                <wp:simplePos x="0" y="0"/>
                <wp:positionH relativeFrom="column">
                  <wp:posOffset>782320</wp:posOffset>
                </wp:positionH>
                <wp:positionV relativeFrom="paragraph">
                  <wp:posOffset>340360</wp:posOffset>
                </wp:positionV>
                <wp:extent cx="4803140" cy="3906520"/>
                <wp:effectExtent l="0" t="0" r="16510" b="17780"/>
                <wp:wrapTopAndBottom/>
                <wp:docPr id="5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3140" cy="39065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D89E2D" w14:textId="1B438AE6" w:rsidR="00DE4FEF" w:rsidRPr="000F3E09" w:rsidRDefault="00DE4FEF" w:rsidP="000F3E09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package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main</w:t>
                            </w:r>
                            <w:r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。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import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github.com/go-chassis/go-chassis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"github.com/go-chassis/go-chassis/core/lager"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"github.com/go-chassis/go-chassis/core/server"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"github.com/go-chassis/go-chassis/examples/schemas"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//if you use go run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main.go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instead of binary run,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>plz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t xml:space="preserve"> export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func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main() {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i/>
                                <w:iCs/>
                                <w:color w:val="808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chassis.RegisterSchema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rest"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, &amp;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schemas.RestFulHello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{},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server.WithSchemaID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RestHelloService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))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if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err :=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chassis.Init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); err != nil {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lager.Logger.Error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 xml:space="preserve">"Init failed."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+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err.Error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))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  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return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}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chassis.Run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)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>}</w:t>
                            </w:r>
                          </w:p>
                          <w:p w14:paraId="44CE9CA4" w14:textId="77777777" w:rsidR="00DE4FEF" w:rsidRPr="005E20E6" w:rsidRDefault="00DE4FEF" w:rsidP="000F3E0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27662D" id="_x0000_s1060" type="#_x0000_t202" style="position:absolute;left:0;text-align:left;margin-left:61.6pt;margin-top:26.8pt;width:378.2pt;height:307.6pt;z-index:251706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" fillcolor="#d5dce4 [671]">
                <v:textbox>
                  <w:txbxContent>
                    <w:p w14:paraId="4AD89E2D" w14:textId="1B438AE6" w:rsidR="00DE4FEF" w:rsidRPr="000F3E09" w:rsidRDefault="00DE4FEF" w:rsidP="000F3E09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package 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main</w:t>
                      </w:r>
                      <w:r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。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import 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github.com/go-chassis/go-chassis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  <w:t xml:space="preserve">   "github.com/go-chassis/go-chassis/core/lager"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  <w:t xml:space="preserve">   "github.com/go-chassis/go-chassis/core/server"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  <w:t xml:space="preserve">   "github.com/go-chassis/go-chassis/examples/schemas"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0F3E09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//if you use go run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main.go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instead of binary run,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>plz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t xml:space="preserve"> export</w:t>
                      </w:r>
                      <w:r w:rsidRPr="000F3E09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func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main() {</w:t>
                      </w:r>
                      <w:r w:rsidRPr="000F3E09">
                        <w:rPr>
                          <w:rFonts w:ascii="宋体" w:eastAsia="宋体" w:hAnsi="宋体" w:cs="宋体" w:hint="eastAsia"/>
                          <w:i/>
                          <w:iCs/>
                          <w:color w:val="80808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chassis.RegisterSchema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rest"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, &amp;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schemas.RestFulHello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{},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server.WithSchemaID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RestHelloService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))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if 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err :=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chassis.Init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); err != nil {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lager.Logger.Error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 xml:space="preserve">"Init failed." 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+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err.Error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))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  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return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}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chassis.Run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)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>}</w:t>
                      </w:r>
                    </w:p>
                    <w:p w14:paraId="44CE9CA4" w14:textId="77777777" w:rsidR="00DE4FEF" w:rsidRPr="005E20E6" w:rsidRDefault="00DE4FEF" w:rsidP="000F3E0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t xml:space="preserve"> </w:t>
      </w:r>
      <w:r>
        <w:tab/>
      </w:r>
      <w:r>
        <w:tab/>
      </w:r>
      <w:r>
        <w:rPr>
          <w:rFonts w:hint="eastAsia"/>
        </w:rPr>
        <w:t>在</w:t>
      </w:r>
      <w:r w:rsidRPr="00660318">
        <w:t>github.com\go-chassis</w:t>
      </w:r>
      <w:r>
        <w:rPr>
          <w:rFonts w:hint="eastAsia"/>
        </w:rPr>
        <w:t>\</w:t>
      </w:r>
      <w:r>
        <w:t>ygx\sidecar\example\rest\rest-server\main.go</w:t>
      </w:r>
    </w:p>
    <w:p w14:paraId="52C5A11A" w14:textId="4944F183" w:rsidR="000F3E09" w:rsidRDefault="000F3E09" w:rsidP="000F3E09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运行</w:t>
      </w:r>
    </w:p>
    <w:p w14:paraId="1BECEA42" w14:textId="7D4FD36E" w:rsidR="000F3E09" w:rsidRDefault="000F3E09" w:rsidP="000F3E09">
      <w:pPr>
        <w:pStyle w:val="a4"/>
        <w:ind w:left="126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8416" behindDoc="0" locked="0" layoutInCell="1" allowOverlap="1" wp14:anchorId="7A172823" wp14:editId="438DC8FF">
                <wp:simplePos x="0" y="0"/>
                <wp:positionH relativeFrom="column">
                  <wp:posOffset>756920</wp:posOffset>
                </wp:positionH>
                <wp:positionV relativeFrom="paragraph">
                  <wp:posOffset>343535</wp:posOffset>
                </wp:positionV>
                <wp:extent cx="4803140" cy="3784600"/>
                <wp:effectExtent l="0" t="0" r="16510" b="25400"/>
                <wp:wrapTopAndBottom/>
                <wp:docPr id="5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3140" cy="378460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EFE781" w14:textId="40C8DFA6" w:rsidR="00DE4FEF" w:rsidRPr="000F3E09" w:rsidRDefault="00DE4FEF" w:rsidP="000F3E09">
                            <w:pPr>
                              <w:widowControl/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@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echo off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echo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%1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os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%1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ChassisConfDir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..\\conf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CHASSIS_HOME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.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@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>echo off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if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i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%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os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%"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=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"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linux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 xml:space="preserve">"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CGO_ENABLED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0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GOOS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linux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GOARCH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amd64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go  build  -o server 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main.go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server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) 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else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(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CGO_ENABLED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0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GOOS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windows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SET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660E7A"/>
                                <w:kern w:val="0"/>
                                <w:sz w:val="18"/>
                                <w:szCs w:val="18"/>
                              </w:rPr>
                              <w:t>GOARCH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=amd64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go  build  -o server.exe  </w:t>
                            </w:r>
                            <w:proofErr w:type="spellStart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t>main.go</w:t>
                            </w:r>
                            <w:proofErr w:type="spellEnd"/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 xml:space="preserve">   server.exe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  <w:t>)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color w:val="000000"/>
                                <w:kern w:val="0"/>
                                <w:sz w:val="18"/>
                                <w:szCs w:val="18"/>
                              </w:rPr>
                              <w:br/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0080"/>
                                <w:kern w:val="0"/>
                                <w:sz w:val="18"/>
                                <w:szCs w:val="18"/>
                              </w:rPr>
                              <w:t xml:space="preserve">echo </w:t>
                            </w:r>
                            <w:r w:rsidRPr="000F3E09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08000"/>
                                <w:kern w:val="0"/>
                                <w:sz w:val="18"/>
                                <w:szCs w:val="18"/>
                              </w:rPr>
                              <w:t>success</w:t>
                            </w:r>
                          </w:p>
                          <w:p w14:paraId="2CDAE8BC" w14:textId="77777777" w:rsidR="00DE4FEF" w:rsidRPr="000F3E09" w:rsidRDefault="00DE4FEF" w:rsidP="000F3E09">
                            <w:pPr>
                              <w:snapToGrid w:val="0"/>
                              <w:spacing w:line="160" w:lineRule="exact"/>
                              <w:rPr>
                                <w:rFonts w:asciiTheme="majorEastAsia" w:eastAsiaTheme="majorEastAsia" w:hAnsiTheme="majorEastAsia"/>
                                <w:sz w:val="10"/>
                                <w:szCs w:val="1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172823" id="_x0000_s1061" type="#_x0000_t202" style="position:absolute;left:0;text-align:left;margin-left:59.6pt;margin-top:27.05pt;width:378.2pt;height:298pt;z-index:2517084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" fillcolor="#d5dce4 [671]">
                <v:textbox>
                  <w:txbxContent>
                    <w:p w14:paraId="0FEFE781" w14:textId="40C8DFA6" w:rsidR="00DE4FEF" w:rsidRPr="000F3E09" w:rsidRDefault="00DE4FEF" w:rsidP="000F3E09">
                      <w:pPr>
                        <w:widowControl/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18"/>
                          <w:szCs w:val="18"/>
                        </w:rPr>
                      </w:pP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@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echo off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br/>
                        <w:t xml:space="preserve">echo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%1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os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%1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ChassisConfDir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..\\conf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CHASSIS_HOME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.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br/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@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>echo off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br/>
                        <w:t xml:space="preserve">if 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i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 xml:space="preserve">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%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os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%"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=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"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linux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 xml:space="preserve">" 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CGO_ENABLED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0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GOOS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linux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GOARCH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amd64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go  build  -o server 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main.go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server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) 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else 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(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CGO_ENABLED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0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GOOS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windows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SET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660E7A"/>
                          <w:kern w:val="0"/>
                          <w:sz w:val="18"/>
                          <w:szCs w:val="18"/>
                        </w:rPr>
                        <w:t>GOARCH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=amd64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go  build  -o server.exe  </w:t>
                      </w:r>
                      <w:proofErr w:type="spellStart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t>main.go</w:t>
                      </w:r>
                      <w:proofErr w:type="spellEnd"/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 xml:space="preserve">   server.exe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  <w:t>)</w:t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0F3E09">
                        <w:rPr>
                          <w:rFonts w:ascii="宋体" w:eastAsia="宋体" w:hAnsi="宋体" w:cs="宋体" w:hint="eastAsia"/>
                          <w:color w:val="000000"/>
                          <w:kern w:val="0"/>
                          <w:sz w:val="18"/>
                          <w:szCs w:val="18"/>
                        </w:rPr>
                        <w:br/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0080"/>
                          <w:kern w:val="0"/>
                          <w:sz w:val="18"/>
                          <w:szCs w:val="18"/>
                        </w:rPr>
                        <w:t xml:space="preserve">echo </w:t>
                      </w:r>
                      <w:r w:rsidRPr="000F3E09">
                        <w:rPr>
                          <w:rFonts w:ascii="宋体" w:eastAsia="宋体" w:hAnsi="宋体" w:cs="宋体" w:hint="eastAsia"/>
                          <w:b/>
                          <w:bCs/>
                          <w:color w:val="008000"/>
                          <w:kern w:val="0"/>
                          <w:sz w:val="18"/>
                          <w:szCs w:val="18"/>
                        </w:rPr>
                        <w:t>success</w:t>
                      </w:r>
                    </w:p>
                    <w:p w14:paraId="2CDAE8BC" w14:textId="77777777" w:rsidR="00DE4FEF" w:rsidRPr="000F3E09" w:rsidRDefault="00DE4FEF" w:rsidP="000F3E09">
                      <w:pPr>
                        <w:snapToGrid w:val="0"/>
                        <w:spacing w:line="160" w:lineRule="exact"/>
                        <w:rPr>
                          <w:rFonts w:asciiTheme="majorEastAsia" w:eastAsiaTheme="majorEastAsia" w:hAnsiTheme="majorEastAsia"/>
                          <w:sz w:val="10"/>
                          <w:szCs w:val="10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int="eastAsia"/>
        </w:rPr>
        <w:t>创建运行脚本 run</w:t>
      </w:r>
      <w:r>
        <w:t>.bat</w:t>
      </w:r>
    </w:p>
    <w:p w14:paraId="381FACE7" w14:textId="2E833CCC" w:rsidR="000F3E09" w:rsidRDefault="000F3E09" w:rsidP="000F3E09">
      <w:pPr>
        <w:ind w:left="840" w:firstLine="420"/>
      </w:pPr>
      <w:r>
        <w:rPr>
          <w:rFonts w:hint="eastAsia"/>
        </w:rPr>
        <w:lastRenderedPageBreak/>
        <w:t xml:space="preserve">进入 </w:t>
      </w:r>
      <w:r w:rsidRPr="00136385">
        <w:t>github.com\go-chassis\</w:t>
      </w:r>
      <w:proofErr w:type="spellStart"/>
      <w:r w:rsidRPr="00136385">
        <w:t>ygx</w:t>
      </w:r>
      <w:proofErr w:type="spellEnd"/>
      <w:r w:rsidRPr="00136385">
        <w:t>\</w:t>
      </w:r>
      <w:proofErr w:type="spellStart"/>
      <w:r w:rsidRPr="00136385">
        <w:t>vm</w:t>
      </w:r>
      <w:proofErr w:type="spellEnd"/>
      <w:r>
        <w:t xml:space="preserve"> </w:t>
      </w:r>
      <w:r>
        <w:rPr>
          <w:rFonts w:hint="eastAsia"/>
        </w:rPr>
        <w:t xml:space="preserve">文件下面执行命令 </w:t>
      </w:r>
    </w:p>
    <w:p w14:paraId="3DCFA807" w14:textId="5547A206" w:rsidR="000F3E09" w:rsidRDefault="000F3E09" w:rsidP="000F3E09">
      <w:pPr>
        <w:ind w:left="840" w:firstLine="420"/>
      </w:pPr>
      <w:r>
        <w:t xml:space="preserve">docker-compose  up </w:t>
      </w:r>
      <w:r>
        <w:rPr>
          <w:rFonts w:hint="eastAsia"/>
        </w:rPr>
        <w:t>启动注册中心。</w:t>
      </w:r>
    </w:p>
    <w:p w14:paraId="511BE75C" w14:textId="1D42E06C" w:rsidR="000F3E09" w:rsidRDefault="000F3E09" w:rsidP="000F3E09">
      <w:pPr>
        <w:ind w:left="840" w:firstLine="420"/>
      </w:pPr>
      <w:r>
        <w:rPr>
          <w:rFonts w:hint="eastAsia"/>
        </w:rPr>
        <w:t xml:space="preserve">然后在当前文件夹下面运行 </w:t>
      </w:r>
      <w:r>
        <w:t>run.bat</w:t>
      </w:r>
      <w:r w:rsidR="00103F60">
        <w:t xml:space="preserve"> win</w:t>
      </w:r>
    </w:p>
    <w:p w14:paraId="500A562C" w14:textId="39215F26" w:rsidR="000F3E09" w:rsidRDefault="000F3E09" w:rsidP="00D42771">
      <w:pPr>
        <w:pStyle w:val="a4"/>
        <w:ind w:left="420" w:firstLineChars="0" w:firstLine="0"/>
      </w:pPr>
      <w:r>
        <w:tab/>
      </w:r>
      <w:r>
        <w:tab/>
      </w:r>
      <w:r>
        <w:rPr>
          <w:rFonts w:hint="eastAsia"/>
        </w:rPr>
        <w:t>打开post</w:t>
      </w:r>
      <w:r>
        <w:t>man ,</w:t>
      </w:r>
      <w:r>
        <w:rPr>
          <w:rFonts w:hint="eastAsia"/>
        </w:rPr>
        <w:t>输入</w:t>
      </w:r>
    </w:p>
    <w:p w14:paraId="2B6DA4E4" w14:textId="4E8EF336" w:rsidR="005E20E6" w:rsidRDefault="000F3E09" w:rsidP="000F3E09">
      <w:pPr>
        <w:pStyle w:val="a4"/>
        <w:ind w:left="420" w:firstLineChars="400" w:firstLine="840"/>
      </w:pPr>
      <w:r>
        <w:rPr>
          <w:noProof/>
        </w:rPr>
        <w:drawing>
          <wp:inline distT="0" distB="0" distL="0" distR="0" wp14:anchorId="5D154B7D" wp14:editId="452CD7C2">
            <wp:extent cx="4191000" cy="195199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195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7EB9D" w14:textId="6DB894DC" w:rsidR="000F3E09" w:rsidRDefault="000F3E09" w:rsidP="000F3E09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开发</w:t>
      </w:r>
      <w:proofErr w:type="spellStart"/>
      <w:r w:rsidR="00B43FBD">
        <w:rPr>
          <w:rFonts w:hint="eastAsia"/>
        </w:rPr>
        <w:t>c</w:t>
      </w:r>
      <w:r w:rsidR="00B43FBD">
        <w:t>omsumer</w:t>
      </w:r>
      <w:proofErr w:type="spellEnd"/>
    </w:p>
    <w:p w14:paraId="623BA3ED" w14:textId="76E005C5" w:rsidR="00B43FBD" w:rsidRDefault="00B43FBD" w:rsidP="00B43FBD">
      <w:pPr>
        <w:pStyle w:val="a4"/>
        <w:ind w:left="1260" w:firstLineChars="0" w:firstLine="0"/>
      </w:pPr>
      <w:r>
        <w:rPr>
          <w:rFonts w:hint="eastAsia"/>
        </w:rPr>
        <w:t>开发和运行流程同上，具体代码参考</w:t>
      </w:r>
    </w:p>
    <w:p w14:paraId="3CF78A3A" w14:textId="5CFA6E76" w:rsidR="005E20E6" w:rsidRDefault="00B43FBD" w:rsidP="00B43FBD">
      <w:pPr>
        <w:pStyle w:val="a4"/>
        <w:ind w:left="1260" w:firstLineChars="0" w:firstLine="0"/>
      </w:pPr>
      <w:r w:rsidRPr="00660318">
        <w:t>github.com\go-chassis</w:t>
      </w:r>
      <w:r>
        <w:rPr>
          <w:rFonts w:hint="eastAsia"/>
        </w:rPr>
        <w:t>\</w:t>
      </w:r>
      <w:proofErr w:type="spellStart"/>
      <w:r>
        <w:t>ygx</w:t>
      </w:r>
      <w:proofErr w:type="spellEnd"/>
      <w:r>
        <w:t>\sidecar\example\rest\</w:t>
      </w:r>
      <w:r>
        <w:rPr>
          <w:rFonts w:hint="eastAsia"/>
        </w:rPr>
        <w:t>client</w:t>
      </w:r>
    </w:p>
    <w:p w14:paraId="0E6C9CAE" w14:textId="77777777" w:rsidR="00B43FBD" w:rsidRDefault="00B43FBD" w:rsidP="00B43FBD">
      <w:pPr>
        <w:pStyle w:val="a4"/>
        <w:ind w:left="1260" w:firstLineChars="0" w:firstLine="0"/>
      </w:pPr>
    </w:p>
    <w:p w14:paraId="72C0F890" w14:textId="5F203791" w:rsidR="00E2724B" w:rsidRDefault="00E2724B" w:rsidP="00E2724B">
      <w:pPr>
        <w:pStyle w:val="a4"/>
        <w:numPr>
          <w:ilvl w:val="0"/>
          <w:numId w:val="12"/>
        </w:numPr>
        <w:ind w:left="420" w:firstLineChars="0"/>
        <w:outlineLvl w:val="1"/>
      </w:pPr>
      <w:r>
        <w:rPr>
          <w:rFonts w:hint="eastAsia"/>
        </w:rPr>
        <w:t>网关程序运行</w:t>
      </w:r>
    </w:p>
    <w:p w14:paraId="38BF006A" w14:textId="484A7304" w:rsidR="00136385" w:rsidRDefault="00136385" w:rsidP="00E2724B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 xml:space="preserve">先安装好 </w:t>
      </w:r>
      <w:r>
        <w:t>go</w:t>
      </w:r>
      <w:r w:rsidR="00073FFE">
        <w:rPr>
          <w:rFonts w:hint="eastAsia"/>
        </w:rPr>
        <w:t>和docker</w:t>
      </w:r>
      <w:r>
        <w:t xml:space="preserve"> </w:t>
      </w:r>
      <w:r>
        <w:rPr>
          <w:rFonts w:hint="eastAsia"/>
        </w:rPr>
        <w:t>开发环境，</w:t>
      </w:r>
      <w:r>
        <w:t xml:space="preserve"> </w:t>
      </w:r>
    </w:p>
    <w:p w14:paraId="367851D5" w14:textId="094A3864" w:rsidR="00EE0B78" w:rsidRDefault="00D73880" w:rsidP="00E2724B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启动服务中心</w:t>
      </w:r>
    </w:p>
    <w:p w14:paraId="0DD5B422" w14:textId="1D87FBAD" w:rsidR="00393B12" w:rsidRDefault="00136385" w:rsidP="00E2724B">
      <w:pPr>
        <w:pStyle w:val="a4"/>
        <w:ind w:leftChars="400" w:left="840" w:firstLineChars="0" w:firstLine="0"/>
      </w:pPr>
      <w:r>
        <w:rPr>
          <w:rFonts w:hint="eastAsia"/>
        </w:rPr>
        <w:t xml:space="preserve">进入 </w:t>
      </w:r>
      <w:r w:rsidRPr="00136385">
        <w:t>github.com\go-chassis\</w:t>
      </w:r>
      <w:proofErr w:type="spellStart"/>
      <w:r w:rsidRPr="00136385">
        <w:t>ygx</w:t>
      </w:r>
      <w:proofErr w:type="spellEnd"/>
      <w:r w:rsidRPr="00136385">
        <w:t>\</w:t>
      </w:r>
      <w:proofErr w:type="spellStart"/>
      <w:r w:rsidRPr="00136385">
        <w:t>vm</w:t>
      </w:r>
      <w:proofErr w:type="spellEnd"/>
      <w:r>
        <w:t xml:space="preserve"> </w:t>
      </w:r>
      <w:r>
        <w:rPr>
          <w:rFonts w:hint="eastAsia"/>
        </w:rPr>
        <w:t>文件下面</w:t>
      </w:r>
    </w:p>
    <w:p w14:paraId="4AC76693" w14:textId="7FCEE6D3" w:rsidR="00136385" w:rsidRDefault="00136385" w:rsidP="00E2724B">
      <w:pPr>
        <w:pStyle w:val="a4"/>
        <w:ind w:leftChars="400" w:left="840" w:firstLineChars="0" w:firstLine="0"/>
      </w:pPr>
      <w:r>
        <w:rPr>
          <w:rFonts w:hint="eastAsia"/>
        </w:rPr>
        <w:t xml:space="preserve">执行命令 </w:t>
      </w:r>
      <w:r>
        <w:t xml:space="preserve">docker-compose  up   </w:t>
      </w:r>
    </w:p>
    <w:p w14:paraId="05901161" w14:textId="11DF1298" w:rsidR="00393B12" w:rsidRDefault="00136385" w:rsidP="00E2724B">
      <w:pPr>
        <w:ind w:leftChars="200" w:left="420"/>
      </w:pPr>
      <w:r>
        <w:rPr>
          <w:rFonts w:hint="eastAsia"/>
        </w:rPr>
        <w:t xml:space="preserve"> </w:t>
      </w:r>
      <w:r>
        <w:t xml:space="preserve">   </w:t>
      </w:r>
    </w:p>
    <w:p w14:paraId="1A759BD9" w14:textId="1E47CB97" w:rsidR="00136385" w:rsidRDefault="00136385" w:rsidP="00E2724B">
      <w:pPr>
        <w:pStyle w:val="a4"/>
        <w:ind w:leftChars="400" w:left="840" w:firstLineChars="0" w:firstLine="0"/>
      </w:pPr>
      <w:r>
        <w:rPr>
          <w:rFonts w:hint="eastAsia"/>
        </w:rPr>
        <w:t>服务注册中心 端口为 30100</w:t>
      </w:r>
      <w:r>
        <w:t xml:space="preserve"> </w:t>
      </w:r>
      <w:r>
        <w:rPr>
          <w:rFonts w:hint="eastAsia"/>
        </w:rPr>
        <w:t>，前端运维面板：</w:t>
      </w:r>
      <w:r w:rsidR="00A2701E">
        <w:fldChar w:fldCharType="begin"/>
      </w:r>
      <w:r w:rsidR="00A2701E">
        <w:instrText xml:space="preserve"> HYPERLINK "http://127.0.0.1:30103/" \l "!/sc/dashboard" </w:instrText>
      </w:r>
      <w:r w:rsidR="00A2701E">
        <w:fldChar w:fldCharType="separate"/>
      </w:r>
      <w:r>
        <w:rPr>
          <w:rStyle w:val="a5"/>
        </w:rPr>
        <w:t>http://127.0.0.1:30103/#!/sc/dashboard</w:t>
      </w:r>
      <w:r w:rsidR="00A2701E">
        <w:rPr>
          <w:rStyle w:val="a5"/>
        </w:rPr>
        <w:fldChar w:fldCharType="end"/>
      </w:r>
      <w:r>
        <w:t xml:space="preserve">   </w:t>
      </w:r>
    </w:p>
    <w:p w14:paraId="72F5BCC4" w14:textId="7D3E34EC" w:rsidR="00136385" w:rsidRDefault="00136385" w:rsidP="00393B12">
      <w:pPr>
        <w:pStyle w:val="a4"/>
        <w:ind w:left="420" w:firstLineChars="0" w:firstLine="0"/>
      </w:pPr>
    </w:p>
    <w:p w14:paraId="39B80324" w14:textId="44279544" w:rsidR="00393B12" w:rsidRDefault="00136385" w:rsidP="00E2724B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启动网关微服务</w:t>
      </w:r>
    </w:p>
    <w:p w14:paraId="4A6E81F8" w14:textId="6C85C12F" w:rsidR="00136385" w:rsidRDefault="00894C66" w:rsidP="00E2724B">
      <w:pPr>
        <w:pStyle w:val="a4"/>
        <w:ind w:leftChars="400" w:left="840" w:firstLineChars="0" w:firstLine="0"/>
      </w:pPr>
      <w:r>
        <w:rPr>
          <w:rFonts w:hint="eastAsia"/>
        </w:rPr>
        <w:t>运行微服务之前，需要产生签名的</w:t>
      </w:r>
      <w:proofErr w:type="spellStart"/>
      <w:r>
        <w:rPr>
          <w:rFonts w:hint="eastAsia"/>
        </w:rPr>
        <w:t>c</w:t>
      </w:r>
      <w:r>
        <w:t>sr</w:t>
      </w:r>
      <w:proofErr w:type="spellEnd"/>
      <w:r>
        <w:t xml:space="preserve"> </w:t>
      </w:r>
      <w:r>
        <w:rPr>
          <w:rFonts w:hint="eastAsia"/>
        </w:rPr>
        <w:t>和k</w:t>
      </w:r>
      <w:r>
        <w:t xml:space="preserve">ey </w:t>
      </w:r>
      <w:r>
        <w:rPr>
          <w:rFonts w:hint="eastAsia"/>
        </w:rPr>
        <w:t>用于h</w:t>
      </w:r>
      <w:r>
        <w:t>ttps</w:t>
      </w:r>
    </w:p>
    <w:p w14:paraId="09736355" w14:textId="0723D083" w:rsidR="00894C66" w:rsidRDefault="00894C66" w:rsidP="00E2724B">
      <w:pPr>
        <w:pStyle w:val="a4"/>
        <w:numPr>
          <w:ilvl w:val="0"/>
          <w:numId w:val="3"/>
        </w:numPr>
        <w:ind w:leftChars="400" w:left="1260" w:firstLineChars="0"/>
      </w:pPr>
      <w:r>
        <w:rPr>
          <w:rFonts w:hint="eastAsia"/>
        </w:rPr>
        <w:t xml:space="preserve">产生带密码的私钥 </w:t>
      </w:r>
    </w:p>
    <w:p w14:paraId="032674D8" w14:textId="5C0603D2" w:rsidR="00894C66" w:rsidRPr="00894C66" w:rsidRDefault="00F865F7" w:rsidP="00E2724B">
      <w:pPr>
        <w:pStyle w:val="a4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600" w:left="1260" w:firstLineChars="0" w:firstLine="0"/>
        <w:jc w:val="left"/>
        <w:rPr>
          <w:rFonts w:ascii="Consolas" w:eastAsia="宋体" w:hAnsi="Consolas" w:cs="宋体"/>
          <w:color w:val="404040"/>
          <w:kern w:val="0"/>
          <w:sz w:val="18"/>
          <w:szCs w:val="18"/>
        </w:rPr>
      </w:pPr>
      <w:proofErr w:type="spellStart"/>
      <w:r>
        <w:rPr>
          <w:rFonts w:eastAsiaTheme="minorHAnsi"/>
          <w:color w:val="404040"/>
          <w:sz w:val="18"/>
          <w:szCs w:val="18"/>
        </w:rPr>
        <w:t>o</w:t>
      </w:r>
      <w:r w:rsidRPr="00F865F7">
        <w:rPr>
          <w:rFonts w:eastAsiaTheme="minorHAnsi"/>
          <w:color w:val="404040"/>
          <w:sz w:val="18"/>
          <w:szCs w:val="18"/>
        </w:rPr>
        <w:t>pe</w:t>
      </w:r>
      <w:r>
        <w:rPr>
          <w:rFonts w:eastAsiaTheme="minorHAnsi" w:hint="eastAsia"/>
          <w:color w:val="404040"/>
          <w:sz w:val="18"/>
          <w:szCs w:val="18"/>
        </w:rPr>
        <w:t>n</w:t>
      </w:r>
      <w:r>
        <w:rPr>
          <w:rFonts w:eastAsiaTheme="minorHAnsi"/>
          <w:color w:val="404040"/>
          <w:sz w:val="18"/>
          <w:szCs w:val="18"/>
        </w:rPr>
        <w:t>ssl</w:t>
      </w:r>
      <w:proofErr w:type="spellEnd"/>
      <w:r>
        <w:rPr>
          <w:rFonts w:eastAsiaTheme="minorHAnsi"/>
          <w:color w:val="404040"/>
          <w:sz w:val="18"/>
          <w:szCs w:val="18"/>
        </w:rPr>
        <w:t xml:space="preserve"> </w:t>
      </w:r>
      <w:r w:rsidRPr="00F865F7">
        <w:rPr>
          <w:rFonts w:eastAsiaTheme="minorHAnsi"/>
          <w:color w:val="404040"/>
          <w:sz w:val="18"/>
          <w:szCs w:val="18"/>
        </w:rPr>
        <w:t xml:space="preserve"> </w:t>
      </w:r>
      <w:proofErr w:type="spellStart"/>
      <w:r w:rsidR="00894C66" w:rsidRPr="00894C66">
        <w:rPr>
          <w:rFonts w:ascii="Consolas" w:eastAsia="宋体" w:hAnsi="Consolas" w:cs="宋体"/>
          <w:color w:val="404040"/>
          <w:kern w:val="0"/>
          <w:sz w:val="18"/>
          <w:szCs w:val="18"/>
        </w:rPr>
        <w:t>genrsa</w:t>
      </w:r>
      <w:proofErr w:type="spellEnd"/>
      <w:r w:rsidR="00894C66" w:rsidRPr="00894C66">
        <w:rPr>
          <w:rFonts w:ascii="Consolas" w:eastAsia="宋体" w:hAnsi="Consolas" w:cs="宋体"/>
          <w:color w:val="404040"/>
          <w:kern w:val="0"/>
          <w:sz w:val="18"/>
          <w:szCs w:val="18"/>
        </w:rPr>
        <w:t xml:space="preserve"> -des3 -out </w:t>
      </w:r>
      <w:proofErr w:type="spellStart"/>
      <w:r w:rsidR="00894C66" w:rsidRPr="00894C66">
        <w:rPr>
          <w:rFonts w:ascii="Consolas" w:eastAsia="宋体" w:hAnsi="Consolas" w:cs="宋体"/>
          <w:color w:val="404040"/>
          <w:kern w:val="0"/>
          <w:sz w:val="18"/>
          <w:szCs w:val="18"/>
        </w:rPr>
        <w:t>server.key</w:t>
      </w:r>
      <w:proofErr w:type="spellEnd"/>
      <w:r w:rsidR="00894C66" w:rsidRPr="00894C66">
        <w:rPr>
          <w:rFonts w:ascii="Consolas" w:eastAsia="宋体" w:hAnsi="Consolas" w:cs="宋体"/>
          <w:color w:val="404040"/>
          <w:kern w:val="0"/>
          <w:sz w:val="18"/>
          <w:szCs w:val="18"/>
        </w:rPr>
        <w:t xml:space="preserve"> </w:t>
      </w:r>
      <w:r w:rsidR="00894C66" w:rsidRPr="00894C66">
        <w:rPr>
          <w:rFonts w:ascii="Consolas" w:eastAsia="宋体" w:hAnsi="Consolas" w:cs="宋体"/>
          <w:color w:val="208050"/>
          <w:kern w:val="0"/>
          <w:sz w:val="18"/>
          <w:szCs w:val="18"/>
        </w:rPr>
        <w:t>1024</w:t>
      </w:r>
      <w:r w:rsidR="00894C66">
        <w:rPr>
          <w:rFonts w:ascii="Consolas" w:eastAsia="宋体" w:hAnsi="Consolas" w:cs="宋体"/>
          <w:color w:val="208050"/>
          <w:kern w:val="0"/>
          <w:sz w:val="18"/>
          <w:szCs w:val="18"/>
        </w:rPr>
        <w:t xml:space="preserve">  </w:t>
      </w:r>
      <w:r w:rsidR="00894C66">
        <w:rPr>
          <w:rFonts w:ascii="Consolas" w:eastAsia="宋体" w:hAnsi="Consolas" w:cs="宋体" w:hint="eastAsia"/>
          <w:color w:val="208050"/>
          <w:kern w:val="0"/>
          <w:sz w:val="18"/>
          <w:szCs w:val="18"/>
        </w:rPr>
        <w:t>提示输入密码</w:t>
      </w:r>
      <w:r w:rsidR="00894C66">
        <w:rPr>
          <w:rFonts w:ascii="Consolas" w:eastAsia="宋体" w:hAnsi="Consolas" w:cs="宋体" w:hint="eastAsia"/>
          <w:color w:val="208050"/>
          <w:kern w:val="0"/>
          <w:sz w:val="18"/>
          <w:szCs w:val="18"/>
        </w:rPr>
        <w:t xml:space="preserve"> </w:t>
      </w:r>
      <w:r w:rsidR="00894C66">
        <w:rPr>
          <w:rFonts w:ascii="Consolas" w:eastAsia="宋体" w:hAnsi="Consolas" w:cs="宋体" w:hint="eastAsia"/>
          <w:color w:val="208050"/>
          <w:kern w:val="0"/>
          <w:sz w:val="18"/>
          <w:szCs w:val="18"/>
        </w:rPr>
        <w:t>本</w:t>
      </w:r>
    </w:p>
    <w:p w14:paraId="0E2D83D0" w14:textId="69A4A3BA" w:rsidR="00894C66" w:rsidRDefault="00894C66" w:rsidP="00E2724B">
      <w:pPr>
        <w:pStyle w:val="a4"/>
        <w:numPr>
          <w:ilvl w:val="0"/>
          <w:numId w:val="3"/>
        </w:numPr>
        <w:ind w:leftChars="400" w:left="1260" w:firstLineChars="0"/>
      </w:pPr>
      <w:r>
        <w:rPr>
          <w:rFonts w:hint="eastAsia"/>
        </w:rPr>
        <w:t>产生</w:t>
      </w:r>
      <w:proofErr w:type="spellStart"/>
      <w:r>
        <w:rPr>
          <w:rFonts w:hint="eastAsia"/>
        </w:rPr>
        <w:t>c</w:t>
      </w:r>
      <w:r>
        <w:t>sr</w:t>
      </w:r>
      <w:proofErr w:type="spellEnd"/>
      <w:r>
        <w:t xml:space="preserve"> </w:t>
      </w:r>
      <w:r>
        <w:rPr>
          <w:rFonts w:hint="eastAsia"/>
        </w:rPr>
        <w:t xml:space="preserve">和 </w:t>
      </w:r>
      <w:proofErr w:type="spellStart"/>
      <w:r>
        <w:rPr>
          <w:rFonts w:hint="eastAsia"/>
        </w:rPr>
        <w:t>crt</w:t>
      </w:r>
      <w:proofErr w:type="spellEnd"/>
      <w:r>
        <w:t xml:space="preserve"> </w:t>
      </w:r>
      <w:r>
        <w:rPr>
          <w:rFonts w:hint="eastAsia"/>
        </w:rPr>
        <w:t>的公钥</w:t>
      </w:r>
    </w:p>
    <w:p w14:paraId="6B450028" w14:textId="212D5EEA" w:rsidR="00894C66" w:rsidRPr="00F865F7" w:rsidRDefault="00F865F7" w:rsidP="00E2724B">
      <w:pPr>
        <w:pStyle w:val="HTML"/>
        <w:ind w:leftChars="600" w:left="1260"/>
        <w:rPr>
          <w:rFonts w:asciiTheme="minorHAnsi" w:eastAsiaTheme="minorHAnsi" w:hAnsiTheme="minorHAnsi"/>
          <w:color w:val="404040"/>
          <w:sz w:val="18"/>
          <w:szCs w:val="18"/>
        </w:rPr>
      </w:pPr>
      <w:proofErr w:type="spellStart"/>
      <w:r>
        <w:rPr>
          <w:rFonts w:asciiTheme="minorHAnsi" w:eastAsiaTheme="minorHAnsi" w:hAnsiTheme="minorHAnsi"/>
          <w:color w:val="404040"/>
          <w:sz w:val="18"/>
          <w:szCs w:val="18"/>
        </w:rPr>
        <w:t>o</w:t>
      </w:r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>pe</w:t>
      </w:r>
      <w:r>
        <w:rPr>
          <w:rFonts w:asciiTheme="minorHAnsi" w:eastAsiaTheme="minorHAnsi" w:hAnsiTheme="minorHAnsi" w:hint="eastAsia"/>
          <w:color w:val="404040"/>
          <w:sz w:val="18"/>
          <w:szCs w:val="18"/>
        </w:rPr>
        <w:t>n</w:t>
      </w:r>
      <w:r>
        <w:rPr>
          <w:rFonts w:asciiTheme="minorHAnsi" w:eastAsiaTheme="minorHAnsi" w:hAnsiTheme="minorHAnsi"/>
          <w:color w:val="404040"/>
          <w:sz w:val="18"/>
          <w:szCs w:val="18"/>
        </w:rPr>
        <w:t>ssl</w:t>
      </w:r>
      <w:proofErr w:type="spellEnd"/>
      <w:r>
        <w:rPr>
          <w:rFonts w:asciiTheme="minorHAnsi" w:eastAsiaTheme="minorHAnsi" w:hAnsiTheme="minorHAnsi"/>
          <w:color w:val="404040"/>
          <w:sz w:val="18"/>
          <w:szCs w:val="18"/>
        </w:rPr>
        <w:t xml:space="preserve"> </w:t>
      </w:r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 xml:space="preserve"> req -new -key </w:t>
      </w:r>
      <w:proofErr w:type="spellStart"/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>server.key</w:t>
      </w:r>
      <w:proofErr w:type="spellEnd"/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 xml:space="preserve"> -out </w:t>
      </w:r>
      <w:proofErr w:type="spellStart"/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>server.csr</w:t>
      </w:r>
      <w:proofErr w:type="spellEnd"/>
    </w:p>
    <w:p w14:paraId="60E9F19D" w14:textId="2FF9F5EE" w:rsidR="00894C66" w:rsidRPr="009D742A" w:rsidRDefault="00F865F7" w:rsidP="00E2724B">
      <w:pPr>
        <w:pStyle w:val="HTML"/>
        <w:ind w:leftChars="600" w:left="1260"/>
        <w:rPr>
          <w:rFonts w:ascii="Consolas" w:hAnsi="Consolas"/>
          <w:color w:val="404040"/>
          <w:sz w:val="18"/>
          <w:szCs w:val="18"/>
        </w:rPr>
      </w:pPr>
      <w:proofErr w:type="spellStart"/>
      <w:r>
        <w:rPr>
          <w:rFonts w:asciiTheme="minorHAnsi" w:eastAsiaTheme="minorHAnsi" w:hAnsiTheme="minorHAnsi"/>
          <w:color w:val="404040"/>
          <w:sz w:val="18"/>
          <w:szCs w:val="18"/>
        </w:rPr>
        <w:t>o</w:t>
      </w:r>
      <w:r w:rsidRPr="00F865F7">
        <w:rPr>
          <w:rFonts w:asciiTheme="minorHAnsi" w:eastAsiaTheme="minorHAnsi" w:hAnsiTheme="minorHAnsi"/>
          <w:color w:val="404040"/>
          <w:sz w:val="18"/>
          <w:szCs w:val="18"/>
        </w:rPr>
        <w:t>pe</w:t>
      </w:r>
      <w:r>
        <w:rPr>
          <w:rFonts w:asciiTheme="minorHAnsi" w:eastAsiaTheme="minorHAnsi" w:hAnsiTheme="minorHAnsi" w:hint="eastAsia"/>
          <w:color w:val="404040"/>
          <w:sz w:val="18"/>
          <w:szCs w:val="18"/>
        </w:rPr>
        <w:t>n</w:t>
      </w:r>
      <w:r>
        <w:rPr>
          <w:rFonts w:asciiTheme="minorHAnsi" w:eastAsiaTheme="minorHAnsi" w:hAnsiTheme="minorHAnsi"/>
          <w:color w:val="404040"/>
          <w:sz w:val="18"/>
          <w:szCs w:val="18"/>
        </w:rPr>
        <w:t>ssl</w:t>
      </w:r>
      <w:proofErr w:type="spellEnd"/>
      <w:r>
        <w:rPr>
          <w:rFonts w:asciiTheme="minorHAnsi" w:eastAsiaTheme="minorHAnsi" w:hAnsiTheme="minorHAnsi"/>
          <w:color w:val="404040"/>
          <w:sz w:val="18"/>
          <w:szCs w:val="18"/>
        </w:rPr>
        <w:t xml:space="preserve"> </w:t>
      </w:r>
      <w:r w:rsidRPr="00F865F7">
        <w:rPr>
          <w:rFonts w:asciiTheme="minorHAnsi" w:eastAsiaTheme="minorHAnsi" w:hAnsiTheme="minorHAnsi"/>
          <w:color w:val="404040"/>
          <w:sz w:val="18"/>
          <w:szCs w:val="18"/>
        </w:rPr>
        <w:t xml:space="preserve"> </w:t>
      </w:r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 xml:space="preserve">x509 -req -days </w:t>
      </w:r>
      <w:r w:rsidR="00894C66" w:rsidRPr="00F865F7">
        <w:rPr>
          <w:rStyle w:val="m"/>
          <w:rFonts w:asciiTheme="minorHAnsi" w:eastAsiaTheme="minorHAnsi" w:hAnsiTheme="minorHAnsi"/>
          <w:color w:val="208050"/>
          <w:sz w:val="18"/>
          <w:szCs w:val="18"/>
        </w:rPr>
        <w:t>365</w:t>
      </w:r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 xml:space="preserve"> -in </w:t>
      </w:r>
      <w:proofErr w:type="spellStart"/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>server.csr</w:t>
      </w:r>
      <w:proofErr w:type="spellEnd"/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 xml:space="preserve"> -</w:t>
      </w:r>
      <w:proofErr w:type="spellStart"/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>signkey</w:t>
      </w:r>
      <w:proofErr w:type="spellEnd"/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 xml:space="preserve"> </w:t>
      </w:r>
      <w:proofErr w:type="spellStart"/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>server.key</w:t>
      </w:r>
      <w:proofErr w:type="spellEnd"/>
      <w:r w:rsidR="00894C66" w:rsidRPr="00F865F7">
        <w:rPr>
          <w:rFonts w:asciiTheme="minorHAnsi" w:eastAsiaTheme="minorHAnsi" w:hAnsiTheme="minorHAnsi"/>
          <w:color w:val="404040"/>
          <w:sz w:val="18"/>
          <w:szCs w:val="18"/>
        </w:rPr>
        <w:t xml:space="preserve"> -out </w:t>
      </w:r>
      <w:r w:rsidR="00894C66">
        <w:rPr>
          <w:rFonts w:ascii="Consolas" w:hAnsi="Consolas"/>
          <w:color w:val="404040"/>
          <w:sz w:val="18"/>
          <w:szCs w:val="18"/>
        </w:rPr>
        <w:t>server.crt</w:t>
      </w:r>
    </w:p>
    <w:p w14:paraId="751E86CB" w14:textId="5C3131E9" w:rsidR="00894C66" w:rsidRDefault="00894C66" w:rsidP="00E2724B">
      <w:pPr>
        <w:pStyle w:val="a4"/>
        <w:numPr>
          <w:ilvl w:val="0"/>
          <w:numId w:val="3"/>
        </w:numPr>
        <w:ind w:leftChars="400" w:left="1260" w:firstLineChars="0"/>
      </w:pPr>
      <w:r>
        <w:rPr>
          <w:rFonts w:hint="eastAsia"/>
        </w:rPr>
        <w:t xml:space="preserve">配置 </w:t>
      </w:r>
      <w:proofErr w:type="spellStart"/>
      <w:r>
        <w:t>tls.yaml</w:t>
      </w:r>
      <w:proofErr w:type="spellEnd"/>
      <w:r>
        <w:t xml:space="preserve"> </w:t>
      </w:r>
    </w:p>
    <w:p w14:paraId="72565411" w14:textId="06B9C083" w:rsidR="00894C66" w:rsidRDefault="00DE0B8C" w:rsidP="00E2724B">
      <w:pPr>
        <w:pStyle w:val="a4"/>
        <w:ind w:leftChars="600" w:left="1260" w:firstLineChars="0" w:firstLine="0"/>
      </w:pPr>
      <w:r>
        <w:rPr>
          <w:rFonts w:hint="eastAsia"/>
        </w:rPr>
        <w:t xml:space="preserve">应用的链 </w:t>
      </w:r>
    </w:p>
    <w:p w14:paraId="6F8F84FC" w14:textId="3FE77BA6" w:rsidR="00894C66" w:rsidRPr="00B8402D" w:rsidRDefault="00894C66" w:rsidP="00E2724B">
      <w:pPr>
        <w:pStyle w:val="HTML"/>
        <w:shd w:val="clear" w:color="auto" w:fill="FFFFFF"/>
        <w:ind w:leftChars="600" w:left="1260"/>
        <w:rPr>
          <w:color w:val="000000"/>
          <w:sz w:val="18"/>
          <w:szCs w:val="18"/>
        </w:rPr>
      </w:pPr>
      <w:proofErr w:type="spellStart"/>
      <w:r>
        <w:rPr>
          <w:rFonts w:hint="eastAsia"/>
          <w:b/>
          <w:bCs/>
          <w:color w:val="000080"/>
          <w:sz w:val="18"/>
          <w:szCs w:val="18"/>
        </w:rPr>
        <w:t>ssl</w:t>
      </w:r>
      <w:proofErr w:type="spellEnd"/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00"/>
          <w:sz w:val="18"/>
          <w:szCs w:val="18"/>
        </w:rPr>
        <w:br/>
        <w:t xml:space="preserve">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rest.Provider.cipherPlugin</w:t>
      </w:r>
      <w:proofErr w:type="spellEnd"/>
      <w:r>
        <w:rPr>
          <w:rFonts w:hint="eastAsia"/>
          <w:color w:val="000000"/>
          <w:sz w:val="18"/>
          <w:szCs w:val="18"/>
        </w:rPr>
        <w:t>: default</w:t>
      </w:r>
      <w:r>
        <w:rPr>
          <w:rFonts w:hint="eastAsia"/>
          <w:color w:val="000000"/>
          <w:sz w:val="18"/>
          <w:szCs w:val="18"/>
        </w:rPr>
        <w:br/>
        <w:t xml:space="preserve">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rest.Provider.cipherSuits</w:t>
      </w:r>
      <w:proofErr w:type="spellEnd"/>
      <w:r>
        <w:rPr>
          <w:rFonts w:hint="eastAsia"/>
          <w:color w:val="000000"/>
          <w:sz w:val="18"/>
          <w:szCs w:val="18"/>
        </w:rPr>
        <w:t>: TLS_ECDHE_RSA_WITH_AES_128_GCM_SHA256, TLS_ECDHE_RSA_WITH_AES_256_GCM_SHA384</w:t>
      </w:r>
      <w:r>
        <w:rPr>
          <w:rFonts w:hint="eastAsia"/>
          <w:color w:val="000000"/>
          <w:sz w:val="18"/>
          <w:szCs w:val="18"/>
        </w:rPr>
        <w:br/>
        <w:t xml:space="preserve">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rest.Provider.protocol</w:t>
      </w:r>
      <w:proofErr w:type="spellEnd"/>
      <w:r>
        <w:rPr>
          <w:rFonts w:hint="eastAsia"/>
          <w:color w:val="000000"/>
          <w:sz w:val="18"/>
          <w:szCs w:val="18"/>
        </w:rPr>
        <w:t>: TLSv1.2</w:t>
      </w:r>
      <w:r>
        <w:rPr>
          <w:rFonts w:hint="eastAsia"/>
          <w:color w:val="000000"/>
          <w:sz w:val="18"/>
          <w:szCs w:val="18"/>
        </w:rPr>
        <w:br/>
        <w:t xml:space="preserve">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rest.Provider.keyFile</w:t>
      </w:r>
      <w:proofErr w:type="spellEnd"/>
      <w:r>
        <w:rPr>
          <w:rFonts w:hint="eastAsia"/>
          <w:color w:val="000000"/>
          <w:sz w:val="18"/>
          <w:szCs w:val="18"/>
        </w:rPr>
        <w:t xml:space="preserve">: </w:t>
      </w:r>
      <w:proofErr w:type="spellStart"/>
      <w:r>
        <w:rPr>
          <w:rFonts w:hint="eastAsia"/>
          <w:color w:val="000000"/>
          <w:sz w:val="18"/>
          <w:szCs w:val="18"/>
        </w:rPr>
        <w:t>server.key</w:t>
      </w:r>
      <w:proofErr w:type="spellEnd"/>
      <w:r>
        <w:rPr>
          <w:rFonts w:hint="eastAsia"/>
          <w:color w:val="000000"/>
          <w:sz w:val="18"/>
          <w:szCs w:val="18"/>
        </w:rPr>
        <w:br/>
        <w:t xml:space="preserve">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rest.Provider.certFile</w:t>
      </w:r>
      <w:proofErr w:type="spellEnd"/>
      <w:r>
        <w:rPr>
          <w:rFonts w:hint="eastAsia"/>
          <w:color w:val="000000"/>
          <w:sz w:val="18"/>
          <w:szCs w:val="18"/>
        </w:rPr>
        <w:t>: server.crt</w:t>
      </w:r>
      <w:r>
        <w:rPr>
          <w:rFonts w:hint="eastAsia"/>
          <w:color w:val="000000"/>
          <w:sz w:val="18"/>
          <w:szCs w:val="18"/>
        </w:rPr>
        <w:br/>
        <w:t xml:space="preserve">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rest.Provider.certPwdFile</w:t>
      </w:r>
      <w:proofErr w:type="spellEnd"/>
      <w:r>
        <w:rPr>
          <w:rFonts w:hint="eastAsia"/>
          <w:color w:val="000000"/>
          <w:sz w:val="18"/>
          <w:szCs w:val="18"/>
        </w:rPr>
        <w:t xml:space="preserve">: </w:t>
      </w:r>
      <w:proofErr w:type="spellStart"/>
      <w:r>
        <w:rPr>
          <w:rFonts w:hint="eastAsia"/>
          <w:color w:val="000000"/>
          <w:sz w:val="18"/>
          <w:szCs w:val="18"/>
        </w:rPr>
        <w:t>pwd</w:t>
      </w:r>
      <w:proofErr w:type="spellEnd"/>
    </w:p>
    <w:p w14:paraId="7A8D643D" w14:textId="3E247175" w:rsidR="00894C66" w:rsidRPr="00F865F7" w:rsidRDefault="00903184" w:rsidP="00E2724B">
      <w:pPr>
        <w:ind w:leftChars="600" w:left="1260"/>
        <w:rPr>
          <w:szCs w:val="21"/>
        </w:rPr>
      </w:pPr>
      <w:r w:rsidRPr="00F865F7">
        <w:rPr>
          <w:rFonts w:hint="eastAsia"/>
          <w:szCs w:val="21"/>
        </w:rPr>
        <w:lastRenderedPageBreak/>
        <w:t xml:space="preserve">运行之前先设置 环境变量 </w:t>
      </w:r>
      <w:proofErr w:type="spellStart"/>
      <w:r w:rsidRPr="00F865F7">
        <w:rPr>
          <w:szCs w:val="21"/>
        </w:rPr>
        <w:t>ChassisConfDIr</w:t>
      </w:r>
      <w:proofErr w:type="spellEnd"/>
      <w:r w:rsidRPr="00F865F7">
        <w:rPr>
          <w:szCs w:val="21"/>
        </w:rPr>
        <w:t xml:space="preserve"> </w:t>
      </w:r>
      <w:r w:rsidRPr="00F865F7">
        <w:rPr>
          <w:rFonts w:hint="eastAsia"/>
          <w:szCs w:val="21"/>
        </w:rPr>
        <w:t>，其值是当前微服务的配置文件的目录</w:t>
      </w:r>
      <w:r w:rsidR="00B8402D" w:rsidRPr="00F865F7">
        <w:rPr>
          <w:rFonts w:hint="eastAsia"/>
          <w:szCs w:val="21"/>
        </w:rPr>
        <w:t>地址</w:t>
      </w:r>
      <w:r w:rsidRPr="00F865F7">
        <w:rPr>
          <w:rFonts w:hint="eastAsia"/>
          <w:szCs w:val="21"/>
        </w:rPr>
        <w:t>。</w:t>
      </w:r>
    </w:p>
    <w:p w14:paraId="2F126443" w14:textId="051EACBC" w:rsidR="00737ECB" w:rsidRPr="00F865F7" w:rsidRDefault="00737ECB" w:rsidP="00E2724B">
      <w:pPr>
        <w:ind w:leftChars="600" w:left="1260"/>
        <w:rPr>
          <w:color w:val="000000"/>
          <w:szCs w:val="21"/>
        </w:rPr>
      </w:pPr>
      <w:r w:rsidRPr="00F865F7">
        <w:rPr>
          <w:rFonts w:hint="eastAsia"/>
          <w:szCs w:val="21"/>
        </w:rPr>
        <w:t xml:space="preserve">编译 </w:t>
      </w:r>
      <w:r w:rsidR="00270051">
        <w:rPr>
          <w:szCs w:val="21"/>
        </w:rPr>
        <w:t>:</w:t>
      </w:r>
      <w:r w:rsidRPr="00F865F7">
        <w:rPr>
          <w:szCs w:val="21"/>
        </w:rPr>
        <w:t xml:space="preserve">    </w:t>
      </w:r>
      <w:r w:rsidRPr="00F865F7">
        <w:rPr>
          <w:rFonts w:hint="eastAsia"/>
          <w:color w:val="000000"/>
          <w:szCs w:val="21"/>
        </w:rPr>
        <w:t xml:space="preserve">go  build  -o ygx_rest_gateway.exe  </w:t>
      </w:r>
      <w:proofErr w:type="spellStart"/>
      <w:r w:rsidRPr="00F865F7">
        <w:rPr>
          <w:rFonts w:hint="eastAsia"/>
          <w:color w:val="000000"/>
          <w:szCs w:val="21"/>
        </w:rPr>
        <w:t>main.go</w:t>
      </w:r>
      <w:proofErr w:type="spellEnd"/>
      <w:r w:rsidRPr="00F865F7">
        <w:rPr>
          <w:color w:val="000000"/>
          <w:szCs w:val="21"/>
        </w:rPr>
        <w:t xml:space="preserve"> </w:t>
      </w:r>
    </w:p>
    <w:p w14:paraId="6DF32F72" w14:textId="2247161B" w:rsidR="00737ECB" w:rsidRPr="00F865F7" w:rsidRDefault="00737ECB" w:rsidP="00E2724B">
      <w:pPr>
        <w:ind w:leftChars="600" w:left="1260"/>
        <w:rPr>
          <w:szCs w:val="21"/>
        </w:rPr>
      </w:pPr>
      <w:r w:rsidRPr="00F865F7">
        <w:rPr>
          <w:rFonts w:hint="eastAsia"/>
          <w:color w:val="000000"/>
          <w:szCs w:val="21"/>
        </w:rPr>
        <w:t xml:space="preserve">直接点击运行 </w:t>
      </w:r>
      <w:r w:rsidRPr="00F865F7">
        <w:rPr>
          <w:color w:val="000000"/>
          <w:szCs w:val="21"/>
        </w:rPr>
        <w:t xml:space="preserve"> </w:t>
      </w:r>
      <w:r w:rsidRPr="00F865F7">
        <w:rPr>
          <w:rFonts w:hint="eastAsia"/>
          <w:color w:val="000000"/>
          <w:szCs w:val="21"/>
        </w:rPr>
        <w:t xml:space="preserve">： </w:t>
      </w:r>
      <w:r w:rsidRPr="00F865F7">
        <w:rPr>
          <w:color w:val="000000"/>
          <w:szCs w:val="21"/>
        </w:rPr>
        <w:t xml:space="preserve"> </w:t>
      </w:r>
      <w:r w:rsidRPr="00F865F7">
        <w:rPr>
          <w:rFonts w:hint="eastAsia"/>
          <w:color w:val="000000"/>
          <w:szCs w:val="21"/>
        </w:rPr>
        <w:t>ygx_rest_gateway.exe</w:t>
      </w:r>
    </w:p>
    <w:p w14:paraId="5C2A15EC" w14:textId="3357EE48" w:rsidR="00737ECB" w:rsidRDefault="00737ECB" w:rsidP="00E2724B">
      <w:pPr>
        <w:ind w:leftChars="200" w:left="420"/>
      </w:pPr>
    </w:p>
    <w:p w14:paraId="53469749" w14:textId="70F36CE9" w:rsidR="00EE0B78" w:rsidRDefault="001B5B7D" w:rsidP="003140D8">
      <w:pPr>
        <w:ind w:leftChars="200" w:left="420"/>
      </w:pPr>
      <w:r>
        <w:rPr>
          <w:rFonts w:hint="eastAsia"/>
        </w:rPr>
        <w:t xml:space="preserve"> </w:t>
      </w:r>
      <w:r>
        <w:t xml:space="preserve">      </w:t>
      </w:r>
      <w:r>
        <w:rPr>
          <w:rFonts w:hint="eastAsia"/>
        </w:rPr>
        <w:t>对应s</w:t>
      </w:r>
      <w:r>
        <w:t xml:space="preserve">wagger: </w:t>
      </w:r>
      <w:r w:rsidR="00A7322D">
        <w:t xml:space="preserve"> </w:t>
      </w:r>
      <w:r w:rsidRPr="001B5B7D">
        <w:t>127.0.0.1:</w:t>
      </w:r>
      <w:r>
        <w:rPr>
          <w:rFonts w:hint="eastAsia"/>
        </w:rPr>
        <w:t>端口</w:t>
      </w:r>
      <w:r w:rsidRPr="001B5B7D">
        <w:t>/</w:t>
      </w:r>
      <w:proofErr w:type="spellStart"/>
      <w:r w:rsidRPr="001B5B7D">
        <w:t>apidocs.json</w:t>
      </w:r>
      <w:proofErr w:type="spellEnd"/>
    </w:p>
    <w:p w14:paraId="45A619A9" w14:textId="77777777" w:rsidR="008335B9" w:rsidRDefault="008335B9" w:rsidP="003140D8">
      <w:pPr>
        <w:ind w:leftChars="200" w:left="420"/>
      </w:pPr>
    </w:p>
    <w:p w14:paraId="10333B58" w14:textId="0EA6F543" w:rsidR="008335B9" w:rsidRDefault="008335B9" w:rsidP="008335B9">
      <w:pPr>
        <w:pStyle w:val="a4"/>
        <w:numPr>
          <w:ilvl w:val="0"/>
          <w:numId w:val="12"/>
        </w:numPr>
        <w:ind w:left="420" w:firstLineChars="0"/>
        <w:outlineLvl w:val="1"/>
      </w:pPr>
      <w:r>
        <w:rPr>
          <w:rFonts w:hint="eastAsia"/>
        </w:rPr>
        <w:t>测试</w:t>
      </w:r>
      <w:r w:rsidR="00352C49">
        <w:rPr>
          <w:rFonts w:hint="eastAsia"/>
        </w:rPr>
        <w:t xml:space="preserve"> </w:t>
      </w:r>
      <w:r w:rsidR="00352C49">
        <w:t>(</w:t>
      </w:r>
      <w:r w:rsidR="00352C49">
        <w:rPr>
          <w:rFonts w:hint="eastAsia"/>
        </w:rPr>
        <w:t>代码</w:t>
      </w:r>
      <w:r w:rsidR="003047DA">
        <w:rPr>
          <w:rFonts w:hint="eastAsia"/>
        </w:rPr>
        <w:t>未</w:t>
      </w:r>
      <w:r w:rsidR="00352C49">
        <w:rPr>
          <w:rFonts w:hint="eastAsia"/>
        </w:rPr>
        <w:t>完成</w:t>
      </w:r>
      <w:r w:rsidR="00352C49">
        <w:t>)</w:t>
      </w:r>
    </w:p>
    <w:p w14:paraId="1878555F" w14:textId="77777777" w:rsidR="008335B9" w:rsidRDefault="008335B9" w:rsidP="00344699">
      <w:pPr>
        <w:pStyle w:val="a4"/>
        <w:numPr>
          <w:ilvl w:val="0"/>
          <w:numId w:val="33"/>
        </w:numPr>
        <w:ind w:firstLineChars="0"/>
        <w:outlineLvl w:val="2"/>
      </w:pPr>
      <w:r>
        <w:rPr>
          <w:rFonts w:hint="eastAsia"/>
        </w:rPr>
        <w:t>单元测试</w:t>
      </w:r>
    </w:p>
    <w:p w14:paraId="5B6FCC0A" w14:textId="77777777" w:rsidR="008335B9" w:rsidRDefault="008335B9" w:rsidP="00344699">
      <w:pPr>
        <w:pStyle w:val="a4"/>
        <w:numPr>
          <w:ilvl w:val="0"/>
          <w:numId w:val="33"/>
        </w:numPr>
        <w:ind w:firstLineChars="0"/>
        <w:outlineLvl w:val="2"/>
      </w:pPr>
      <w:r>
        <w:rPr>
          <w:rFonts w:hint="eastAsia"/>
        </w:rPr>
        <w:t>压力测试</w:t>
      </w:r>
    </w:p>
    <w:p w14:paraId="23033215" w14:textId="3E6D9792" w:rsidR="00846190" w:rsidRDefault="008335B9" w:rsidP="00846190">
      <w:pPr>
        <w:pStyle w:val="a4"/>
        <w:numPr>
          <w:ilvl w:val="0"/>
          <w:numId w:val="12"/>
        </w:numPr>
        <w:ind w:left="420" w:firstLineChars="0"/>
        <w:outlineLvl w:val="1"/>
      </w:pPr>
      <w:r>
        <w:rPr>
          <w:rFonts w:hint="eastAsia"/>
        </w:rPr>
        <w:t>队列</w:t>
      </w:r>
      <w:proofErr w:type="spellStart"/>
      <w:r w:rsidRPr="0044445D">
        <w:t>kafka</w:t>
      </w:r>
      <w:proofErr w:type="spellEnd"/>
      <w:r w:rsidR="00352C49">
        <w:t xml:space="preserve"> (</w:t>
      </w:r>
      <w:r w:rsidR="00352C49">
        <w:rPr>
          <w:rFonts w:hint="eastAsia"/>
        </w:rPr>
        <w:t>代码</w:t>
      </w:r>
      <w:r w:rsidR="003047DA">
        <w:rPr>
          <w:rFonts w:hint="eastAsia"/>
        </w:rPr>
        <w:t>未</w:t>
      </w:r>
      <w:r w:rsidR="00352C49">
        <w:rPr>
          <w:rFonts w:hint="eastAsia"/>
        </w:rPr>
        <w:t>完成</w:t>
      </w:r>
      <w:r w:rsidR="00352C49">
        <w:t>)</w:t>
      </w:r>
    </w:p>
    <w:p w14:paraId="6A234FAC" w14:textId="60B96574" w:rsidR="004439F9" w:rsidRDefault="004439F9" w:rsidP="008335B9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t>参考文档</w:t>
      </w:r>
    </w:p>
    <w:p w14:paraId="437600FC" w14:textId="3C0C98C2" w:rsidR="004439F9" w:rsidRDefault="004439F9" w:rsidP="004439F9">
      <w:proofErr w:type="spellStart"/>
      <w:r>
        <w:t>Mysql</w:t>
      </w:r>
      <w:proofErr w:type="spellEnd"/>
      <w:r>
        <w:t xml:space="preserve"> </w:t>
      </w:r>
      <w:proofErr w:type="spellStart"/>
      <w:r>
        <w:rPr>
          <w:rFonts w:hint="eastAsia"/>
        </w:rPr>
        <w:t>g</w:t>
      </w:r>
      <w:r>
        <w:t>rom</w:t>
      </w:r>
      <w:proofErr w:type="spellEnd"/>
      <w:r>
        <w:t xml:space="preserve">  </w:t>
      </w:r>
      <w:hyperlink r:id="rId84" w:anchor="u" w:history="1">
        <w:r>
          <w:rPr>
            <w:rStyle w:val="a5"/>
          </w:rPr>
          <w:t>http://gorm.book.jasperxu.com/crud.html#u</w:t>
        </w:r>
      </w:hyperlink>
    </w:p>
    <w:p w14:paraId="4AAACF22" w14:textId="050FC9A6" w:rsidR="004439F9" w:rsidRPr="003A4BF7" w:rsidRDefault="00D5067E" w:rsidP="003A4BF7">
      <w:proofErr w:type="spellStart"/>
      <w:r>
        <w:t>c</w:t>
      </w:r>
      <w:r w:rsidR="004439F9">
        <w:rPr>
          <w:rFonts w:hint="eastAsia"/>
        </w:rPr>
        <w:t>ron</w:t>
      </w:r>
      <w:proofErr w:type="spellEnd"/>
      <w:r w:rsidR="004439F9">
        <w:t xml:space="preserve">  :</w:t>
      </w:r>
      <w:r w:rsidR="004439F9" w:rsidRPr="004439F9">
        <w:t xml:space="preserve"> </w:t>
      </w:r>
      <w:hyperlink r:id="rId85" w:history="1">
        <w:r w:rsidR="004439F9">
          <w:rPr>
            <w:rStyle w:val="a5"/>
          </w:rPr>
          <w:t>https://godoc.org/github.com/robfig/cron</w:t>
        </w:r>
      </w:hyperlink>
    </w:p>
    <w:p w14:paraId="23019357" w14:textId="77777777" w:rsidR="00EE0B78" w:rsidRPr="00EE0B78" w:rsidRDefault="00EE0B78" w:rsidP="00EE0B78"/>
    <w:sectPr w:rsidR="00EE0B78" w:rsidRPr="00EE0B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DA2B87" w14:textId="77777777" w:rsidR="001E56F0" w:rsidRDefault="001E56F0" w:rsidP="00270051">
      <w:r>
        <w:separator/>
      </w:r>
    </w:p>
  </w:endnote>
  <w:endnote w:type="continuationSeparator" w:id="0">
    <w:p w14:paraId="244CE140" w14:textId="77777777" w:rsidR="001E56F0" w:rsidRDefault="001E56F0" w:rsidP="002700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52C34C" w14:textId="77777777" w:rsidR="001E56F0" w:rsidRDefault="001E56F0" w:rsidP="00270051">
      <w:r>
        <w:separator/>
      </w:r>
    </w:p>
  </w:footnote>
  <w:footnote w:type="continuationSeparator" w:id="0">
    <w:p w14:paraId="6C52F33E" w14:textId="77777777" w:rsidR="001E56F0" w:rsidRDefault="001E56F0" w:rsidP="002700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4539B"/>
    <w:multiLevelType w:val="hybridMultilevel"/>
    <w:tmpl w:val="3F66956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BB0165C"/>
    <w:multiLevelType w:val="hybridMultilevel"/>
    <w:tmpl w:val="B18E340C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BED3B73"/>
    <w:multiLevelType w:val="hybridMultilevel"/>
    <w:tmpl w:val="97F2947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0C3756A9"/>
    <w:multiLevelType w:val="hybridMultilevel"/>
    <w:tmpl w:val="28CA4FF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0E5D2F1E"/>
    <w:multiLevelType w:val="hybridMultilevel"/>
    <w:tmpl w:val="DE9E03C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0EA3411C"/>
    <w:multiLevelType w:val="hybridMultilevel"/>
    <w:tmpl w:val="0EF2B59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19A6385D"/>
    <w:multiLevelType w:val="hybridMultilevel"/>
    <w:tmpl w:val="4C8CEB9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1A1E2024"/>
    <w:multiLevelType w:val="hybridMultilevel"/>
    <w:tmpl w:val="752C7F3C"/>
    <w:lvl w:ilvl="0" w:tplc="E9C49C7E">
      <w:start w:val="3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C675D78"/>
    <w:multiLevelType w:val="hybridMultilevel"/>
    <w:tmpl w:val="0994E7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D9C1E95"/>
    <w:multiLevelType w:val="hybridMultilevel"/>
    <w:tmpl w:val="F0F0D50C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E01473F"/>
    <w:multiLevelType w:val="hybridMultilevel"/>
    <w:tmpl w:val="2C787732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1E8B7F0C"/>
    <w:multiLevelType w:val="hybridMultilevel"/>
    <w:tmpl w:val="F406352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 w15:restartNumberingAfterBreak="0">
    <w:nsid w:val="23373935"/>
    <w:multiLevelType w:val="hybridMultilevel"/>
    <w:tmpl w:val="30163E0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2444741B"/>
    <w:multiLevelType w:val="hybridMultilevel"/>
    <w:tmpl w:val="947CE40C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24C67069"/>
    <w:multiLevelType w:val="hybridMultilevel"/>
    <w:tmpl w:val="E0D4CE8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28A276A1"/>
    <w:multiLevelType w:val="hybridMultilevel"/>
    <w:tmpl w:val="AA609140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32F92593"/>
    <w:multiLevelType w:val="hybridMultilevel"/>
    <w:tmpl w:val="531E38D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36687B80"/>
    <w:multiLevelType w:val="hybridMultilevel"/>
    <w:tmpl w:val="00A4F0C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C9A2457"/>
    <w:multiLevelType w:val="hybridMultilevel"/>
    <w:tmpl w:val="89644EA2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3E2A0151"/>
    <w:multiLevelType w:val="hybridMultilevel"/>
    <w:tmpl w:val="5D308E80"/>
    <w:lvl w:ilvl="0" w:tplc="0409001B">
      <w:start w:val="1"/>
      <w:numFmt w:val="lowerRoman"/>
      <w:lvlText w:val="%1."/>
      <w:lvlJc w:val="righ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42626F7C"/>
    <w:multiLevelType w:val="hybridMultilevel"/>
    <w:tmpl w:val="866EB1F6"/>
    <w:lvl w:ilvl="0" w:tplc="BDB44DFC">
      <w:start w:val="1"/>
      <w:numFmt w:val="chineseCountingThousand"/>
      <w:lvlText w:val="%1、"/>
      <w:lvlJc w:val="left"/>
      <w:pPr>
        <w:ind w:left="420" w:hanging="420"/>
      </w:pPr>
      <w:rPr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2D93C8B"/>
    <w:multiLevelType w:val="hybridMultilevel"/>
    <w:tmpl w:val="2FF881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47916C4"/>
    <w:multiLevelType w:val="hybridMultilevel"/>
    <w:tmpl w:val="3ACADF2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 w15:restartNumberingAfterBreak="0">
    <w:nsid w:val="496D12CE"/>
    <w:multiLevelType w:val="hybridMultilevel"/>
    <w:tmpl w:val="876E041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4" w15:restartNumberingAfterBreak="0">
    <w:nsid w:val="4A027893"/>
    <w:multiLevelType w:val="hybridMultilevel"/>
    <w:tmpl w:val="456CA09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 w15:restartNumberingAfterBreak="0">
    <w:nsid w:val="4AAA32CD"/>
    <w:multiLevelType w:val="hybridMultilevel"/>
    <w:tmpl w:val="5DA858A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 w15:restartNumberingAfterBreak="0">
    <w:nsid w:val="4C691420"/>
    <w:multiLevelType w:val="hybridMultilevel"/>
    <w:tmpl w:val="6BF4E616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2C92346"/>
    <w:multiLevelType w:val="hybridMultilevel"/>
    <w:tmpl w:val="85E40C8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 w15:restartNumberingAfterBreak="0">
    <w:nsid w:val="55364857"/>
    <w:multiLevelType w:val="hybridMultilevel"/>
    <w:tmpl w:val="6772EB9A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56A00EB6"/>
    <w:multiLevelType w:val="hybridMultilevel"/>
    <w:tmpl w:val="68CA7B4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8A20B92"/>
    <w:multiLevelType w:val="hybridMultilevel"/>
    <w:tmpl w:val="21DC5908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9262B26"/>
    <w:multiLevelType w:val="hybridMultilevel"/>
    <w:tmpl w:val="98CC4A3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2" w15:restartNumberingAfterBreak="0">
    <w:nsid w:val="6C4842A7"/>
    <w:multiLevelType w:val="hybridMultilevel"/>
    <w:tmpl w:val="A9D0223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6D773B53"/>
    <w:multiLevelType w:val="hybridMultilevel"/>
    <w:tmpl w:val="98F22146"/>
    <w:lvl w:ilvl="0" w:tplc="2BB66C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6C732E"/>
    <w:multiLevelType w:val="hybridMultilevel"/>
    <w:tmpl w:val="5DA858A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5" w15:restartNumberingAfterBreak="0">
    <w:nsid w:val="72E5055B"/>
    <w:multiLevelType w:val="hybridMultilevel"/>
    <w:tmpl w:val="518CEF1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37F2A5E"/>
    <w:multiLevelType w:val="hybridMultilevel"/>
    <w:tmpl w:val="19BEE4C2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7" w15:restartNumberingAfterBreak="0">
    <w:nsid w:val="76DE7094"/>
    <w:multiLevelType w:val="hybridMultilevel"/>
    <w:tmpl w:val="B792DFC4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78AC227C"/>
    <w:multiLevelType w:val="hybridMultilevel"/>
    <w:tmpl w:val="19BEE4C2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9" w15:restartNumberingAfterBreak="0">
    <w:nsid w:val="7B7037DE"/>
    <w:multiLevelType w:val="hybridMultilevel"/>
    <w:tmpl w:val="F738AF5E"/>
    <w:lvl w:ilvl="0" w:tplc="9DD6BC6C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FB635C5"/>
    <w:multiLevelType w:val="hybridMultilevel"/>
    <w:tmpl w:val="F3E07E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FD201ED"/>
    <w:multiLevelType w:val="hybridMultilevel"/>
    <w:tmpl w:val="B18E340C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0"/>
  </w:num>
  <w:num w:numId="2">
    <w:abstractNumId w:val="35"/>
  </w:num>
  <w:num w:numId="3">
    <w:abstractNumId w:val="9"/>
  </w:num>
  <w:num w:numId="4">
    <w:abstractNumId w:val="21"/>
  </w:num>
  <w:num w:numId="5">
    <w:abstractNumId w:val="33"/>
  </w:num>
  <w:num w:numId="6">
    <w:abstractNumId w:val="19"/>
  </w:num>
  <w:num w:numId="7">
    <w:abstractNumId w:val="8"/>
  </w:num>
  <w:num w:numId="8">
    <w:abstractNumId w:val="39"/>
  </w:num>
  <w:num w:numId="9">
    <w:abstractNumId w:val="7"/>
  </w:num>
  <w:num w:numId="10">
    <w:abstractNumId w:val="41"/>
  </w:num>
  <w:num w:numId="11">
    <w:abstractNumId w:val="32"/>
  </w:num>
  <w:num w:numId="12">
    <w:abstractNumId w:val="18"/>
  </w:num>
  <w:num w:numId="13">
    <w:abstractNumId w:val="17"/>
  </w:num>
  <w:num w:numId="14">
    <w:abstractNumId w:val="40"/>
  </w:num>
  <w:num w:numId="15">
    <w:abstractNumId w:val="28"/>
  </w:num>
  <w:num w:numId="16">
    <w:abstractNumId w:val="4"/>
  </w:num>
  <w:num w:numId="17">
    <w:abstractNumId w:val="27"/>
  </w:num>
  <w:num w:numId="18">
    <w:abstractNumId w:val="12"/>
  </w:num>
  <w:num w:numId="19">
    <w:abstractNumId w:val="34"/>
  </w:num>
  <w:num w:numId="20">
    <w:abstractNumId w:val="6"/>
  </w:num>
  <w:num w:numId="21">
    <w:abstractNumId w:val="31"/>
  </w:num>
  <w:num w:numId="22">
    <w:abstractNumId w:val="25"/>
  </w:num>
  <w:num w:numId="23">
    <w:abstractNumId w:val="24"/>
  </w:num>
  <w:num w:numId="24">
    <w:abstractNumId w:val="22"/>
  </w:num>
  <w:num w:numId="25">
    <w:abstractNumId w:val="2"/>
  </w:num>
  <w:num w:numId="26">
    <w:abstractNumId w:val="14"/>
  </w:num>
  <w:num w:numId="27">
    <w:abstractNumId w:val="23"/>
  </w:num>
  <w:num w:numId="28">
    <w:abstractNumId w:val="15"/>
  </w:num>
  <w:num w:numId="29">
    <w:abstractNumId w:val="5"/>
  </w:num>
  <w:num w:numId="30">
    <w:abstractNumId w:val="16"/>
  </w:num>
  <w:num w:numId="31">
    <w:abstractNumId w:val="11"/>
  </w:num>
  <w:num w:numId="32">
    <w:abstractNumId w:val="3"/>
  </w:num>
  <w:num w:numId="33">
    <w:abstractNumId w:val="13"/>
  </w:num>
  <w:num w:numId="34">
    <w:abstractNumId w:val="37"/>
  </w:num>
  <w:num w:numId="35">
    <w:abstractNumId w:val="30"/>
  </w:num>
  <w:num w:numId="36">
    <w:abstractNumId w:val="38"/>
  </w:num>
  <w:num w:numId="37">
    <w:abstractNumId w:val="10"/>
  </w:num>
  <w:num w:numId="38">
    <w:abstractNumId w:val="36"/>
  </w:num>
  <w:num w:numId="39">
    <w:abstractNumId w:val="26"/>
  </w:num>
  <w:num w:numId="40">
    <w:abstractNumId w:val="0"/>
  </w:num>
  <w:num w:numId="41">
    <w:abstractNumId w:val="29"/>
  </w:num>
  <w:num w:numId="4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657B"/>
    <w:rsid w:val="000022D8"/>
    <w:rsid w:val="000202C4"/>
    <w:rsid w:val="00073FFE"/>
    <w:rsid w:val="000A0CE5"/>
    <w:rsid w:val="000A1EDC"/>
    <w:rsid w:val="000C5A2D"/>
    <w:rsid w:val="000C7C42"/>
    <w:rsid w:val="000E322C"/>
    <w:rsid w:val="000F3E09"/>
    <w:rsid w:val="00103F60"/>
    <w:rsid w:val="00136385"/>
    <w:rsid w:val="00167A74"/>
    <w:rsid w:val="001829F9"/>
    <w:rsid w:val="00182C5C"/>
    <w:rsid w:val="00194C51"/>
    <w:rsid w:val="001A6B15"/>
    <w:rsid w:val="001B5B7D"/>
    <w:rsid w:val="001C0FE3"/>
    <w:rsid w:val="001D30B3"/>
    <w:rsid w:val="001E0067"/>
    <w:rsid w:val="001E0BBC"/>
    <w:rsid w:val="001E16EF"/>
    <w:rsid w:val="001E4ECC"/>
    <w:rsid w:val="001E56F0"/>
    <w:rsid w:val="001F1138"/>
    <w:rsid w:val="00205FE7"/>
    <w:rsid w:val="0020752C"/>
    <w:rsid w:val="002120AC"/>
    <w:rsid w:val="00221918"/>
    <w:rsid w:val="002336AF"/>
    <w:rsid w:val="00270051"/>
    <w:rsid w:val="00273AD4"/>
    <w:rsid w:val="00287475"/>
    <w:rsid w:val="00290D6F"/>
    <w:rsid w:val="002B1DA8"/>
    <w:rsid w:val="002B7E8D"/>
    <w:rsid w:val="002C4B11"/>
    <w:rsid w:val="002D72F1"/>
    <w:rsid w:val="002F02B1"/>
    <w:rsid w:val="002F3396"/>
    <w:rsid w:val="003047DA"/>
    <w:rsid w:val="00305C01"/>
    <w:rsid w:val="003140D8"/>
    <w:rsid w:val="00337B91"/>
    <w:rsid w:val="00340AF3"/>
    <w:rsid w:val="0034251B"/>
    <w:rsid w:val="00344699"/>
    <w:rsid w:val="00352C49"/>
    <w:rsid w:val="003901BF"/>
    <w:rsid w:val="00393B12"/>
    <w:rsid w:val="003A4BF7"/>
    <w:rsid w:val="003C2E64"/>
    <w:rsid w:val="003D1010"/>
    <w:rsid w:val="00415B04"/>
    <w:rsid w:val="004439F9"/>
    <w:rsid w:val="0044445D"/>
    <w:rsid w:val="00475930"/>
    <w:rsid w:val="00477259"/>
    <w:rsid w:val="00481362"/>
    <w:rsid w:val="00492D92"/>
    <w:rsid w:val="0049396B"/>
    <w:rsid w:val="004A20E8"/>
    <w:rsid w:val="004A3587"/>
    <w:rsid w:val="004B7075"/>
    <w:rsid w:val="004C6B1E"/>
    <w:rsid w:val="004E7CB8"/>
    <w:rsid w:val="00500A39"/>
    <w:rsid w:val="00521A53"/>
    <w:rsid w:val="005238F5"/>
    <w:rsid w:val="005428D6"/>
    <w:rsid w:val="00544963"/>
    <w:rsid w:val="00550D47"/>
    <w:rsid w:val="005522EC"/>
    <w:rsid w:val="005815BC"/>
    <w:rsid w:val="00594F77"/>
    <w:rsid w:val="005A0EAE"/>
    <w:rsid w:val="005C1E39"/>
    <w:rsid w:val="005D0AF8"/>
    <w:rsid w:val="005D7A78"/>
    <w:rsid w:val="005E20E6"/>
    <w:rsid w:val="00622E49"/>
    <w:rsid w:val="00624FC8"/>
    <w:rsid w:val="00625924"/>
    <w:rsid w:val="00647604"/>
    <w:rsid w:val="0065063D"/>
    <w:rsid w:val="006555A6"/>
    <w:rsid w:val="00655908"/>
    <w:rsid w:val="00660318"/>
    <w:rsid w:val="00684A93"/>
    <w:rsid w:val="006A30CF"/>
    <w:rsid w:val="006A7961"/>
    <w:rsid w:val="006B2145"/>
    <w:rsid w:val="006B4D34"/>
    <w:rsid w:val="006C4C76"/>
    <w:rsid w:val="0070394F"/>
    <w:rsid w:val="00725765"/>
    <w:rsid w:val="00733238"/>
    <w:rsid w:val="0073466F"/>
    <w:rsid w:val="00737ECB"/>
    <w:rsid w:val="00740063"/>
    <w:rsid w:val="007547EF"/>
    <w:rsid w:val="00771A78"/>
    <w:rsid w:val="007839E3"/>
    <w:rsid w:val="007A4CCE"/>
    <w:rsid w:val="007C3DDE"/>
    <w:rsid w:val="007E33C3"/>
    <w:rsid w:val="00802A2D"/>
    <w:rsid w:val="00804FF2"/>
    <w:rsid w:val="00813C1D"/>
    <w:rsid w:val="008335B9"/>
    <w:rsid w:val="008410A0"/>
    <w:rsid w:val="00841999"/>
    <w:rsid w:val="00842AA0"/>
    <w:rsid w:val="00846190"/>
    <w:rsid w:val="00886AF5"/>
    <w:rsid w:val="00891330"/>
    <w:rsid w:val="00893915"/>
    <w:rsid w:val="00894C66"/>
    <w:rsid w:val="00895DAE"/>
    <w:rsid w:val="00896BAF"/>
    <w:rsid w:val="008A25B6"/>
    <w:rsid w:val="008C4F5C"/>
    <w:rsid w:val="008C635C"/>
    <w:rsid w:val="008D1DA4"/>
    <w:rsid w:val="008D4A03"/>
    <w:rsid w:val="008F34C5"/>
    <w:rsid w:val="00903184"/>
    <w:rsid w:val="009067FB"/>
    <w:rsid w:val="009079CD"/>
    <w:rsid w:val="0091004A"/>
    <w:rsid w:val="00915EB7"/>
    <w:rsid w:val="00922C29"/>
    <w:rsid w:val="00933C80"/>
    <w:rsid w:val="00940EC4"/>
    <w:rsid w:val="00954E4D"/>
    <w:rsid w:val="009606A5"/>
    <w:rsid w:val="00992F95"/>
    <w:rsid w:val="009A10B0"/>
    <w:rsid w:val="009C29F7"/>
    <w:rsid w:val="009C3F50"/>
    <w:rsid w:val="009D4AF2"/>
    <w:rsid w:val="009D4E5E"/>
    <w:rsid w:val="009D742A"/>
    <w:rsid w:val="009F1D30"/>
    <w:rsid w:val="00A0328D"/>
    <w:rsid w:val="00A212CE"/>
    <w:rsid w:val="00A26D9E"/>
    <w:rsid w:val="00A2701E"/>
    <w:rsid w:val="00A31A81"/>
    <w:rsid w:val="00A45EB3"/>
    <w:rsid w:val="00A55A84"/>
    <w:rsid w:val="00A6726B"/>
    <w:rsid w:val="00A7322D"/>
    <w:rsid w:val="00A74458"/>
    <w:rsid w:val="00A83EED"/>
    <w:rsid w:val="00A8630D"/>
    <w:rsid w:val="00AD28E3"/>
    <w:rsid w:val="00AD3FA2"/>
    <w:rsid w:val="00AE4E87"/>
    <w:rsid w:val="00B262F7"/>
    <w:rsid w:val="00B272D1"/>
    <w:rsid w:val="00B365FA"/>
    <w:rsid w:val="00B40657"/>
    <w:rsid w:val="00B43FBD"/>
    <w:rsid w:val="00B46A5B"/>
    <w:rsid w:val="00B473A7"/>
    <w:rsid w:val="00B506B6"/>
    <w:rsid w:val="00B52913"/>
    <w:rsid w:val="00B83309"/>
    <w:rsid w:val="00B8402D"/>
    <w:rsid w:val="00BA47E6"/>
    <w:rsid w:val="00BB4835"/>
    <w:rsid w:val="00BB65D9"/>
    <w:rsid w:val="00BB6E5F"/>
    <w:rsid w:val="00BC0380"/>
    <w:rsid w:val="00BD42BE"/>
    <w:rsid w:val="00BE7B39"/>
    <w:rsid w:val="00BF69A3"/>
    <w:rsid w:val="00C15381"/>
    <w:rsid w:val="00C158E0"/>
    <w:rsid w:val="00C259AA"/>
    <w:rsid w:val="00C35F2E"/>
    <w:rsid w:val="00C37B22"/>
    <w:rsid w:val="00C5235C"/>
    <w:rsid w:val="00C5711F"/>
    <w:rsid w:val="00C57E47"/>
    <w:rsid w:val="00C710A5"/>
    <w:rsid w:val="00C779DC"/>
    <w:rsid w:val="00C81FCD"/>
    <w:rsid w:val="00C854D3"/>
    <w:rsid w:val="00CA0D5E"/>
    <w:rsid w:val="00CA65A2"/>
    <w:rsid w:val="00CA6D94"/>
    <w:rsid w:val="00CE7498"/>
    <w:rsid w:val="00D102B9"/>
    <w:rsid w:val="00D10DE2"/>
    <w:rsid w:val="00D1295D"/>
    <w:rsid w:val="00D42771"/>
    <w:rsid w:val="00D5067E"/>
    <w:rsid w:val="00D51466"/>
    <w:rsid w:val="00D5394E"/>
    <w:rsid w:val="00D73880"/>
    <w:rsid w:val="00DD04E9"/>
    <w:rsid w:val="00DE0B8C"/>
    <w:rsid w:val="00DE476B"/>
    <w:rsid w:val="00DE4FEF"/>
    <w:rsid w:val="00DF02DE"/>
    <w:rsid w:val="00E103C8"/>
    <w:rsid w:val="00E1175F"/>
    <w:rsid w:val="00E1325E"/>
    <w:rsid w:val="00E17AFE"/>
    <w:rsid w:val="00E262A1"/>
    <w:rsid w:val="00E2724B"/>
    <w:rsid w:val="00E31883"/>
    <w:rsid w:val="00E357AA"/>
    <w:rsid w:val="00E3716E"/>
    <w:rsid w:val="00E41046"/>
    <w:rsid w:val="00E50FF6"/>
    <w:rsid w:val="00E52ED6"/>
    <w:rsid w:val="00E73DC0"/>
    <w:rsid w:val="00E7455A"/>
    <w:rsid w:val="00E83038"/>
    <w:rsid w:val="00E86591"/>
    <w:rsid w:val="00E90540"/>
    <w:rsid w:val="00E926EA"/>
    <w:rsid w:val="00E97956"/>
    <w:rsid w:val="00EA0785"/>
    <w:rsid w:val="00EB7A2C"/>
    <w:rsid w:val="00EC657B"/>
    <w:rsid w:val="00EE0B78"/>
    <w:rsid w:val="00EF0438"/>
    <w:rsid w:val="00EF1014"/>
    <w:rsid w:val="00EF4920"/>
    <w:rsid w:val="00F04D30"/>
    <w:rsid w:val="00F20668"/>
    <w:rsid w:val="00F4047A"/>
    <w:rsid w:val="00F43A37"/>
    <w:rsid w:val="00F82EB7"/>
    <w:rsid w:val="00F850BE"/>
    <w:rsid w:val="00F865F7"/>
    <w:rsid w:val="00FA53BC"/>
    <w:rsid w:val="00FD4094"/>
    <w:rsid w:val="00FD50F9"/>
    <w:rsid w:val="00FD5EE6"/>
    <w:rsid w:val="00FF0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385999"/>
  <w15:chartTrackingRefBased/>
  <w15:docId w15:val="{AB75045C-DACF-491E-9515-D9C1E93B61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749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E74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8630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E74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CE7498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D73880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136385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894C6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894C66"/>
    <w:rPr>
      <w:rFonts w:ascii="宋体" w:eastAsia="宋体" w:hAnsi="宋体" w:cs="宋体"/>
      <w:kern w:val="0"/>
      <w:sz w:val="24"/>
      <w:szCs w:val="24"/>
    </w:rPr>
  </w:style>
  <w:style w:type="character" w:customStyle="1" w:styleId="highlighted">
    <w:name w:val="highlighted"/>
    <w:basedOn w:val="a0"/>
    <w:rsid w:val="00894C66"/>
  </w:style>
  <w:style w:type="character" w:customStyle="1" w:styleId="m">
    <w:name w:val="m"/>
    <w:basedOn w:val="a0"/>
    <w:rsid w:val="00894C66"/>
  </w:style>
  <w:style w:type="paragraph" w:styleId="a6">
    <w:name w:val="header"/>
    <w:basedOn w:val="a"/>
    <w:link w:val="a7"/>
    <w:uiPriority w:val="99"/>
    <w:unhideWhenUsed/>
    <w:rsid w:val="002700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27005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2700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270051"/>
    <w:rPr>
      <w:sz w:val="18"/>
      <w:szCs w:val="18"/>
    </w:rPr>
  </w:style>
  <w:style w:type="character" w:customStyle="1" w:styleId="nt">
    <w:name w:val="nt"/>
    <w:basedOn w:val="a0"/>
    <w:rsid w:val="005522EC"/>
  </w:style>
  <w:style w:type="character" w:customStyle="1" w:styleId="p">
    <w:name w:val="p"/>
    <w:basedOn w:val="a0"/>
    <w:rsid w:val="005522EC"/>
  </w:style>
  <w:style w:type="character" w:customStyle="1" w:styleId="l">
    <w:name w:val="l"/>
    <w:basedOn w:val="a0"/>
    <w:rsid w:val="005522EC"/>
  </w:style>
  <w:style w:type="character" w:customStyle="1" w:styleId="c1">
    <w:name w:val="c1"/>
    <w:basedOn w:val="a0"/>
    <w:rsid w:val="005522EC"/>
  </w:style>
  <w:style w:type="character" w:styleId="aa">
    <w:name w:val="Strong"/>
    <w:basedOn w:val="a0"/>
    <w:uiPriority w:val="22"/>
    <w:qFormat/>
    <w:rsid w:val="002336AF"/>
    <w:rPr>
      <w:b/>
      <w:bCs/>
    </w:rPr>
  </w:style>
  <w:style w:type="character" w:styleId="ab">
    <w:name w:val="Unresolved Mention"/>
    <w:basedOn w:val="a0"/>
    <w:uiPriority w:val="99"/>
    <w:semiHidden/>
    <w:unhideWhenUsed/>
    <w:rsid w:val="00804FF2"/>
    <w:rPr>
      <w:color w:val="605E5C"/>
      <w:shd w:val="clear" w:color="auto" w:fill="E1DFDD"/>
    </w:rPr>
  </w:style>
  <w:style w:type="paragraph" w:styleId="ac">
    <w:name w:val="No Spacing"/>
    <w:uiPriority w:val="1"/>
    <w:qFormat/>
    <w:rsid w:val="00EF1014"/>
    <w:pPr>
      <w:widowControl w:val="0"/>
      <w:jc w:val="both"/>
    </w:pPr>
  </w:style>
  <w:style w:type="character" w:styleId="ad">
    <w:name w:val="FollowedHyperlink"/>
    <w:basedOn w:val="a0"/>
    <w:uiPriority w:val="99"/>
    <w:semiHidden/>
    <w:unhideWhenUsed/>
    <w:rsid w:val="00733238"/>
    <w:rPr>
      <w:color w:val="954F72" w:themeColor="followedHyperlink"/>
      <w:u w:val="single"/>
    </w:rPr>
  </w:style>
  <w:style w:type="character" w:customStyle="1" w:styleId="20">
    <w:name w:val="标题 2 字符"/>
    <w:basedOn w:val="a0"/>
    <w:link w:val="2"/>
    <w:uiPriority w:val="9"/>
    <w:rsid w:val="00A8630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e">
    <w:name w:val="Normal (Web)"/>
    <w:basedOn w:val="a"/>
    <w:uiPriority w:val="99"/>
    <w:unhideWhenUsed/>
    <w:rsid w:val="00A8630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87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0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9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6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6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1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0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0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812116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80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09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88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97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5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0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8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5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35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83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8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48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7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1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049015">
          <w:marLeft w:val="0"/>
          <w:marRight w:val="0"/>
          <w:marTop w:val="15"/>
          <w:marBottom w:val="360"/>
          <w:divBdr>
            <w:top w:val="single" w:sz="6" w:space="0" w:color="E1E4E5"/>
            <w:left w:val="single" w:sz="6" w:space="0" w:color="E1E4E5"/>
            <w:bottom w:val="single" w:sz="6" w:space="0" w:color="E1E4E5"/>
            <w:right w:val="single" w:sz="6" w:space="0" w:color="E1E4E5"/>
          </w:divBdr>
          <w:divsChild>
            <w:div w:id="11476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546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197083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80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8832166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79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961226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59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4623959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92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1131344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098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9172203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65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5661228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76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4496468">
          <w:blockQuote w:val="1"/>
          <w:marLeft w:val="36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87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490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8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2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9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2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82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3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79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4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6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8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6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43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84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86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8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1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443468">
          <w:marLeft w:val="0"/>
          <w:marRight w:val="0"/>
          <w:marTop w:val="15"/>
          <w:marBottom w:val="360"/>
          <w:divBdr>
            <w:top w:val="single" w:sz="6" w:space="0" w:color="E1E4E5"/>
            <w:left w:val="single" w:sz="6" w:space="0" w:color="E1E4E5"/>
            <w:bottom w:val="single" w:sz="6" w:space="0" w:color="E1E4E5"/>
            <w:right w:val="single" w:sz="6" w:space="0" w:color="E1E4E5"/>
          </w:divBdr>
          <w:divsChild>
            <w:div w:id="105450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1869892">
          <w:marLeft w:val="0"/>
          <w:marRight w:val="0"/>
          <w:marTop w:val="15"/>
          <w:marBottom w:val="360"/>
          <w:divBdr>
            <w:top w:val="single" w:sz="6" w:space="0" w:color="E1E4E5"/>
            <w:left w:val="single" w:sz="6" w:space="0" w:color="E1E4E5"/>
            <w:bottom w:val="single" w:sz="6" w:space="0" w:color="E1E4E5"/>
            <w:right w:val="single" w:sz="6" w:space="0" w:color="E1E4E5"/>
          </w:divBdr>
          <w:divsChild>
            <w:div w:id="82119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23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88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image" Target="media/image4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63" Type="http://schemas.openxmlformats.org/officeDocument/2006/relationships/image" Target="media/image35.png"/><Relationship Id="rId68" Type="http://schemas.openxmlformats.org/officeDocument/2006/relationships/hyperlink" Target="https://docs.go-chassis.com/user-guides/filter.html" TargetMode="External"/><Relationship Id="rId84" Type="http://schemas.openxmlformats.org/officeDocument/2006/relationships/hyperlink" Target="http://gorm.book.jasperxu.com/crud.html" TargetMode="External"/><Relationship Id="rId16" Type="http://schemas.openxmlformats.org/officeDocument/2006/relationships/hyperlink" Target="https://storage.googleapis.com/golang/go1.11.8.linux-amd64.tar.gz" TargetMode="External"/><Relationship Id="rId11" Type="http://schemas.openxmlformats.org/officeDocument/2006/relationships/hyperlink" Target="https://studygolang.com/dl/golang/go1.14.1.windows-amd64.msi" TargetMode="External"/><Relationship Id="rId32" Type="http://schemas.openxmlformats.org/officeDocument/2006/relationships/image" Target="media/image15.png"/><Relationship Id="rId37" Type="http://schemas.openxmlformats.org/officeDocument/2006/relationships/hyperlink" Target="https://github.com/docker/toolbox/releases" TargetMode="External"/><Relationship Id="rId53" Type="http://schemas.openxmlformats.org/officeDocument/2006/relationships/hyperlink" Target="http://10.0.0.1:30100,%20http://10.0.0.2:30100" TargetMode="External"/><Relationship Id="rId58" Type="http://schemas.openxmlformats.org/officeDocument/2006/relationships/hyperlink" Target="http://127.0.0.1:15021/metrics" TargetMode="External"/><Relationship Id="rId74" Type="http://schemas.openxmlformats.org/officeDocument/2006/relationships/hyperlink" Target="http://127.0.0.1:30104/" TargetMode="External"/><Relationship Id="rId79" Type="http://schemas.openxmlformats.org/officeDocument/2006/relationships/hyperlink" Target="http://gorm.book.jasperxu.com/crud.html" TargetMode="External"/><Relationship Id="rId5" Type="http://schemas.openxmlformats.org/officeDocument/2006/relationships/webSettings" Target="webSettings.xml"/><Relationship Id="rId19" Type="http://schemas.openxmlformats.org/officeDocument/2006/relationships/hyperlink" Target="https://storage.googleapis.com/golang/go1.11.8.linux-amd64.tar.gz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hyperlink" Target="https://github.com/go-chassis/go-chassis-plugins/tree/master/tracing/zipkin" TargetMode="External"/><Relationship Id="rId64" Type="http://schemas.openxmlformats.org/officeDocument/2006/relationships/image" Target="media/image36.png"/><Relationship Id="rId69" Type="http://schemas.openxmlformats.org/officeDocument/2006/relationships/image" Target="media/image40.png"/><Relationship Id="rId77" Type="http://schemas.openxmlformats.org/officeDocument/2006/relationships/image" Target="media/image45.png"/><Relationship Id="rId8" Type="http://schemas.openxmlformats.org/officeDocument/2006/relationships/hyperlink" Target="https://books.studygolang.com/gopl-zh/index.html" TargetMode="External"/><Relationship Id="rId51" Type="http://schemas.openxmlformats.org/officeDocument/2006/relationships/hyperlink" Target="https://github.com/apache/servicecomb-service-center" TargetMode="External"/><Relationship Id="rId72" Type="http://schemas.openxmlformats.org/officeDocument/2006/relationships/image" Target="media/image42.png"/><Relationship Id="rId80" Type="http://schemas.openxmlformats.org/officeDocument/2006/relationships/image" Target="media/image46.png"/><Relationship Id="rId85" Type="http://schemas.openxmlformats.org/officeDocument/2006/relationships/hyperlink" Target="https://godoc.org/github.com/robfig/cron" TargetMode="Externa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yperlink" Target="https://storage.googleapis.com/golang/go1.11.8.linux-amd64.tar.gz" TargetMode="External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hyperlink" Target="https://get.daocloud.io/toolbox/" TargetMode="External"/><Relationship Id="rId46" Type="http://schemas.openxmlformats.org/officeDocument/2006/relationships/image" Target="media/image25.png"/><Relationship Id="rId59" Type="http://schemas.openxmlformats.org/officeDocument/2006/relationships/image" Target="media/image32.png"/><Relationship Id="rId67" Type="http://schemas.openxmlformats.org/officeDocument/2006/relationships/image" Target="media/image39.png"/><Relationship Id="rId20" Type="http://schemas.openxmlformats.org/officeDocument/2006/relationships/hyperlink" Target="https://storage.googleapis.com/golang/go1.11.8.linux-amd64.tar.gz" TargetMode="External"/><Relationship Id="rId41" Type="http://schemas.openxmlformats.org/officeDocument/2006/relationships/oleObject" Target="embeddings/oleObject1.bin"/><Relationship Id="rId54" Type="http://schemas.openxmlformats.org/officeDocument/2006/relationships/image" Target="media/image30.png"/><Relationship Id="rId62" Type="http://schemas.openxmlformats.org/officeDocument/2006/relationships/image" Target="media/image34.png"/><Relationship Id="rId70" Type="http://schemas.openxmlformats.org/officeDocument/2006/relationships/image" Target="media/image41.png"/><Relationship Id="rId75" Type="http://schemas.openxmlformats.org/officeDocument/2006/relationships/image" Target="media/image43.png"/><Relationship Id="rId83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storage.googleapis.com/golang/go1.11.8.linux-amd64.tar.gz" TargetMode="Externa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image" Target="media/image28.png"/><Relationship Id="rId57" Type="http://schemas.openxmlformats.org/officeDocument/2006/relationships/hyperlink" Target="http://127.0.0.1:9411/zipkin" TargetMode="External"/><Relationship Id="rId10" Type="http://schemas.openxmlformats.org/officeDocument/2006/relationships/hyperlink" Target="https://studygolang.com/articles/20120?fr=sidebar" TargetMode="External"/><Relationship Id="rId31" Type="http://schemas.openxmlformats.org/officeDocument/2006/relationships/image" Target="media/image14.png"/><Relationship Id="rId44" Type="http://schemas.openxmlformats.org/officeDocument/2006/relationships/image" Target="media/image23.png"/><Relationship Id="rId52" Type="http://schemas.openxmlformats.org/officeDocument/2006/relationships/hyperlink" Target="http://10.0.0.1:30100,%20http://10.0.0.2:30100" TargetMode="External"/><Relationship Id="rId60" Type="http://schemas.openxmlformats.org/officeDocument/2006/relationships/image" Target="media/image33.png"/><Relationship Id="rId65" Type="http://schemas.openxmlformats.org/officeDocument/2006/relationships/image" Target="media/image37.png"/><Relationship Id="rId73" Type="http://schemas.openxmlformats.org/officeDocument/2006/relationships/hyperlink" Target="http://127.0.0.1:30103/" TargetMode="External"/><Relationship Id="rId78" Type="http://schemas.openxmlformats.org/officeDocument/2006/relationships/hyperlink" Target="http://gorm.book.jasperxu.com/crud.html" TargetMode="External"/><Relationship Id="rId81" Type="http://schemas.openxmlformats.org/officeDocument/2006/relationships/image" Target="media/image47.png"/><Relationship Id="rId86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books.studygolang.com/advanced-go-programming-book" TargetMode="External"/><Relationship Id="rId13" Type="http://schemas.openxmlformats.org/officeDocument/2006/relationships/image" Target="media/image2.png"/><Relationship Id="rId18" Type="http://schemas.openxmlformats.org/officeDocument/2006/relationships/hyperlink" Target="https://storage.googleapis.com/golang/go1.11.8.linux-amd64.tar.gz" TargetMode="External"/><Relationship Id="rId39" Type="http://schemas.openxmlformats.org/officeDocument/2006/relationships/hyperlink" Target="http://127.0.0.1:30103/" TargetMode="External"/><Relationship Id="rId34" Type="http://schemas.openxmlformats.org/officeDocument/2006/relationships/image" Target="media/image17.png"/><Relationship Id="rId50" Type="http://schemas.openxmlformats.org/officeDocument/2006/relationships/image" Target="media/image29.png"/><Relationship Id="rId55" Type="http://schemas.openxmlformats.org/officeDocument/2006/relationships/image" Target="media/image31.png"/><Relationship Id="rId76" Type="http://schemas.openxmlformats.org/officeDocument/2006/relationships/image" Target="media/image44.png"/><Relationship Id="rId7" Type="http://schemas.openxmlformats.org/officeDocument/2006/relationships/endnotes" Target="endnotes.xml"/><Relationship Id="rId71" Type="http://schemas.openxmlformats.org/officeDocument/2006/relationships/hyperlink" Target="https://github.com/apache/servicecomb-service-center/blob/1.3.0/docs/sc-cluster.md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2.png"/><Relationship Id="rId24" Type="http://schemas.openxmlformats.org/officeDocument/2006/relationships/image" Target="media/image7.png"/><Relationship Id="rId40" Type="http://schemas.openxmlformats.org/officeDocument/2006/relationships/image" Target="media/image20.emf"/><Relationship Id="rId45" Type="http://schemas.openxmlformats.org/officeDocument/2006/relationships/image" Target="media/image24.png"/><Relationship Id="rId66" Type="http://schemas.openxmlformats.org/officeDocument/2006/relationships/image" Target="media/image38.png"/><Relationship Id="rId87" Type="http://schemas.openxmlformats.org/officeDocument/2006/relationships/theme" Target="theme/theme1.xml"/><Relationship Id="rId61" Type="http://schemas.openxmlformats.org/officeDocument/2006/relationships/hyperlink" Target="http://&#26381;&#21153;&#21517;&#31216;/metrics" TargetMode="External"/><Relationship Id="rId82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527B4C-7F9A-4E29-83DC-BE8ACBE614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84</TotalTime>
  <Pages>46</Pages>
  <Words>2444</Words>
  <Characters>13936</Characters>
  <Application>Microsoft Office Word</Application>
  <DocSecurity>0</DocSecurity>
  <Lines>116</Lines>
  <Paragraphs>32</Paragraphs>
  <ScaleCrop>false</ScaleCrop>
  <Company/>
  <LinksUpToDate>false</LinksUpToDate>
  <CharactersWithSpaces>16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yongjun</dc:creator>
  <cp:keywords/>
  <dc:description/>
  <cp:lastModifiedBy>mike</cp:lastModifiedBy>
  <cp:revision>400</cp:revision>
  <dcterms:created xsi:type="dcterms:W3CDTF">2020-03-30T07:15:00Z</dcterms:created>
  <dcterms:modified xsi:type="dcterms:W3CDTF">2020-04-10T03:00:00Z</dcterms:modified>
</cp:coreProperties>
</file>